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27CCA1" w14:textId="6F2A5FD7" w:rsidR="00B214D1" w:rsidRDefault="00B214D1" w:rsidP="00EB7A0A">
      <w:pPr>
        <w:pStyle w:val="Title"/>
      </w:pPr>
      <w:r w:rsidRPr="00B214D1">
        <w:t>Casino High Level Design</w:t>
      </w:r>
    </w:p>
    <w:p w14:paraId="092350DB" w14:textId="0D7C2D95" w:rsidR="008C4510" w:rsidRDefault="008C4510" w:rsidP="008C4510">
      <w:pPr>
        <w:rPr>
          <w:rStyle w:val="Emphasis"/>
        </w:rPr>
      </w:pPr>
      <w:r>
        <w:rPr>
          <w:rStyle w:val="Emphasis"/>
        </w:rPr>
        <w:t xml:space="preserve">By </w:t>
      </w:r>
      <w:proofErr w:type="spellStart"/>
      <w:r>
        <w:rPr>
          <w:rStyle w:val="Emphasis"/>
        </w:rPr>
        <w:t>Avigail</w:t>
      </w:r>
      <w:proofErr w:type="spellEnd"/>
      <w:r>
        <w:rPr>
          <w:rStyle w:val="Emphasis"/>
        </w:rPr>
        <w:t xml:space="preserve"> Ben-</w:t>
      </w:r>
      <w:proofErr w:type="spellStart"/>
      <w:r>
        <w:rPr>
          <w:rStyle w:val="Emphasis"/>
        </w:rPr>
        <w:t>Tovim</w:t>
      </w:r>
      <w:proofErr w:type="spellEnd"/>
      <w:r>
        <w:rPr>
          <w:rStyle w:val="Emphasis"/>
        </w:rPr>
        <w:t xml:space="preserve"> and Karina Barenbaum</w:t>
      </w:r>
    </w:p>
    <w:p w14:paraId="6FED6ADE" w14:textId="0229BA44" w:rsidR="008C4510" w:rsidRDefault="008C4510" w:rsidP="008C4510">
      <w:pPr>
        <w:rPr>
          <w:rStyle w:val="Emphasis"/>
        </w:rPr>
      </w:pPr>
    </w:p>
    <w:p w14:paraId="15DB80AC" w14:textId="20E40248" w:rsidR="008C4510" w:rsidRDefault="008C4510" w:rsidP="008C4510">
      <w:pPr>
        <w:rPr>
          <w:rStyle w:val="Emphasis"/>
        </w:rPr>
      </w:pPr>
    </w:p>
    <w:p w14:paraId="66384CAF" w14:textId="18E2CF2F" w:rsidR="008C4510" w:rsidRDefault="008C4510" w:rsidP="008C4510">
      <w:pPr>
        <w:rPr>
          <w:rStyle w:val="Emphasis"/>
        </w:rPr>
      </w:pPr>
    </w:p>
    <w:p w14:paraId="50331058" w14:textId="77777777" w:rsidR="008C4510" w:rsidRDefault="008C4510" w:rsidP="008C4510">
      <w:pPr>
        <w:rPr>
          <w:rStyle w:val="Emphasis"/>
        </w:rPr>
      </w:pPr>
    </w:p>
    <w:sdt>
      <w:sdtPr>
        <w:rPr>
          <w:rFonts w:asciiTheme="minorHAnsi" w:eastAsiaTheme="minorHAnsi" w:hAnsiTheme="minorHAnsi" w:cstheme="minorBidi"/>
          <w:i/>
          <w:iCs/>
          <w:color w:val="auto"/>
          <w:sz w:val="22"/>
          <w:szCs w:val="22"/>
          <w:lang w:bidi="he-IL"/>
        </w:rPr>
        <w:id w:val="-865364865"/>
        <w:docPartObj>
          <w:docPartGallery w:val="Table of Contents"/>
          <w:docPartUnique/>
        </w:docPartObj>
      </w:sdtPr>
      <w:sdtEndPr>
        <w:rPr>
          <w:b/>
          <w:bCs/>
          <w:i w:val="0"/>
          <w:iCs w:val="0"/>
          <w:noProof/>
        </w:rPr>
      </w:sdtEndPr>
      <w:sdtContent>
        <w:p w14:paraId="3E26FB42" w14:textId="51D9477F" w:rsidR="008C4510" w:rsidRDefault="008C4510">
          <w:pPr>
            <w:pStyle w:val="TOCHeading"/>
          </w:pPr>
          <w:r>
            <w:t>Contents</w:t>
          </w:r>
        </w:p>
        <w:p w14:paraId="1E559B93" w14:textId="193546E4" w:rsidR="00B46427" w:rsidRDefault="008C4510">
          <w:pPr>
            <w:pStyle w:val="TOC1"/>
            <w:tabs>
              <w:tab w:val="right" w:leader="dot" w:pos="9350"/>
            </w:tabs>
            <w:rPr>
              <w:rFonts w:eastAsiaTheme="minorEastAsia"/>
              <w:noProof/>
              <w:lang w:val="en-IL" w:eastAsia="en-IL"/>
            </w:rPr>
          </w:pPr>
          <w:r>
            <w:fldChar w:fldCharType="begin"/>
          </w:r>
          <w:r>
            <w:instrText xml:space="preserve"> TOC \o "1-3" \h \z \u </w:instrText>
          </w:r>
          <w:r>
            <w:fldChar w:fldCharType="separate"/>
          </w:r>
          <w:hyperlink w:anchor="_Toc6086389" w:history="1">
            <w:r w:rsidR="00B46427" w:rsidRPr="00C853FD">
              <w:rPr>
                <w:rStyle w:val="Hyperlink"/>
                <w:noProof/>
              </w:rPr>
              <w:t>ERD</w:t>
            </w:r>
            <w:r w:rsidR="00B46427">
              <w:rPr>
                <w:noProof/>
                <w:webHidden/>
              </w:rPr>
              <w:tab/>
            </w:r>
            <w:r w:rsidR="00B46427">
              <w:rPr>
                <w:noProof/>
                <w:webHidden/>
              </w:rPr>
              <w:fldChar w:fldCharType="begin"/>
            </w:r>
            <w:r w:rsidR="00B46427">
              <w:rPr>
                <w:noProof/>
                <w:webHidden/>
              </w:rPr>
              <w:instrText xml:space="preserve"> PAGEREF _Toc6086389 \h </w:instrText>
            </w:r>
            <w:r w:rsidR="00B46427">
              <w:rPr>
                <w:noProof/>
                <w:webHidden/>
              </w:rPr>
            </w:r>
            <w:r w:rsidR="00B46427">
              <w:rPr>
                <w:noProof/>
                <w:webHidden/>
              </w:rPr>
              <w:fldChar w:fldCharType="separate"/>
            </w:r>
            <w:r w:rsidR="00B46427">
              <w:rPr>
                <w:noProof/>
                <w:webHidden/>
              </w:rPr>
              <w:t>2</w:t>
            </w:r>
            <w:r w:rsidR="00B46427">
              <w:rPr>
                <w:noProof/>
                <w:webHidden/>
              </w:rPr>
              <w:fldChar w:fldCharType="end"/>
            </w:r>
          </w:hyperlink>
        </w:p>
        <w:p w14:paraId="553E200E" w14:textId="08E4B319" w:rsidR="00B46427" w:rsidRDefault="00B46427">
          <w:pPr>
            <w:pStyle w:val="TOC1"/>
            <w:tabs>
              <w:tab w:val="right" w:leader="dot" w:pos="9350"/>
            </w:tabs>
            <w:rPr>
              <w:rFonts w:eastAsiaTheme="minorEastAsia"/>
              <w:noProof/>
              <w:lang w:val="en-IL" w:eastAsia="en-IL"/>
            </w:rPr>
          </w:pPr>
          <w:hyperlink w:anchor="_Toc6086390" w:history="1">
            <w:r w:rsidRPr="00C853FD">
              <w:rPr>
                <w:rStyle w:val="Hyperlink"/>
                <w:noProof/>
              </w:rPr>
              <w:t>Isolation level</w:t>
            </w:r>
            <w:r>
              <w:rPr>
                <w:noProof/>
                <w:webHidden/>
              </w:rPr>
              <w:tab/>
            </w:r>
            <w:r>
              <w:rPr>
                <w:noProof/>
                <w:webHidden/>
              </w:rPr>
              <w:fldChar w:fldCharType="begin"/>
            </w:r>
            <w:r>
              <w:rPr>
                <w:noProof/>
                <w:webHidden/>
              </w:rPr>
              <w:instrText xml:space="preserve"> PAGEREF _Toc6086390 \h </w:instrText>
            </w:r>
            <w:r>
              <w:rPr>
                <w:noProof/>
                <w:webHidden/>
              </w:rPr>
            </w:r>
            <w:r>
              <w:rPr>
                <w:noProof/>
                <w:webHidden/>
              </w:rPr>
              <w:fldChar w:fldCharType="separate"/>
            </w:r>
            <w:r>
              <w:rPr>
                <w:noProof/>
                <w:webHidden/>
              </w:rPr>
              <w:t>3</w:t>
            </w:r>
            <w:r>
              <w:rPr>
                <w:noProof/>
                <w:webHidden/>
              </w:rPr>
              <w:fldChar w:fldCharType="end"/>
            </w:r>
          </w:hyperlink>
        </w:p>
        <w:p w14:paraId="4B60A821" w14:textId="5B3C25A5" w:rsidR="00B46427" w:rsidRDefault="00B46427">
          <w:pPr>
            <w:pStyle w:val="TOC1"/>
            <w:tabs>
              <w:tab w:val="right" w:leader="dot" w:pos="9350"/>
            </w:tabs>
            <w:rPr>
              <w:rFonts w:eastAsiaTheme="minorEastAsia"/>
              <w:noProof/>
              <w:lang w:val="en-IL" w:eastAsia="en-IL"/>
            </w:rPr>
          </w:pPr>
          <w:hyperlink w:anchor="_Toc6086391" w:history="1">
            <w:r w:rsidRPr="00C853FD">
              <w:rPr>
                <w:rStyle w:val="Hyperlink"/>
                <w:noProof/>
              </w:rPr>
              <w:t>Datatypes</w:t>
            </w:r>
            <w:r>
              <w:rPr>
                <w:noProof/>
                <w:webHidden/>
              </w:rPr>
              <w:tab/>
            </w:r>
            <w:r>
              <w:rPr>
                <w:noProof/>
                <w:webHidden/>
              </w:rPr>
              <w:fldChar w:fldCharType="begin"/>
            </w:r>
            <w:r>
              <w:rPr>
                <w:noProof/>
                <w:webHidden/>
              </w:rPr>
              <w:instrText xml:space="preserve"> PAGEREF _Toc6086391 \h </w:instrText>
            </w:r>
            <w:r>
              <w:rPr>
                <w:noProof/>
                <w:webHidden/>
              </w:rPr>
            </w:r>
            <w:r>
              <w:rPr>
                <w:noProof/>
                <w:webHidden/>
              </w:rPr>
              <w:fldChar w:fldCharType="separate"/>
            </w:r>
            <w:r>
              <w:rPr>
                <w:noProof/>
                <w:webHidden/>
              </w:rPr>
              <w:t>3</w:t>
            </w:r>
            <w:r>
              <w:rPr>
                <w:noProof/>
                <w:webHidden/>
              </w:rPr>
              <w:fldChar w:fldCharType="end"/>
            </w:r>
          </w:hyperlink>
        </w:p>
        <w:p w14:paraId="561EDB2B" w14:textId="091D3553" w:rsidR="00B46427" w:rsidRDefault="00B46427">
          <w:pPr>
            <w:pStyle w:val="TOC1"/>
            <w:tabs>
              <w:tab w:val="right" w:leader="dot" w:pos="9350"/>
            </w:tabs>
            <w:rPr>
              <w:rFonts w:eastAsiaTheme="minorEastAsia"/>
              <w:noProof/>
              <w:lang w:val="en-IL" w:eastAsia="en-IL"/>
            </w:rPr>
          </w:pPr>
          <w:hyperlink w:anchor="_Toc6086392" w:history="1">
            <w:r w:rsidRPr="00C853FD">
              <w:rPr>
                <w:rStyle w:val="Hyperlink"/>
                <w:noProof/>
              </w:rPr>
              <w:t>Tables</w:t>
            </w:r>
            <w:r>
              <w:rPr>
                <w:noProof/>
                <w:webHidden/>
              </w:rPr>
              <w:tab/>
            </w:r>
            <w:r>
              <w:rPr>
                <w:noProof/>
                <w:webHidden/>
              </w:rPr>
              <w:fldChar w:fldCharType="begin"/>
            </w:r>
            <w:r>
              <w:rPr>
                <w:noProof/>
                <w:webHidden/>
              </w:rPr>
              <w:instrText xml:space="preserve"> PAGEREF _Toc6086392 \h </w:instrText>
            </w:r>
            <w:r>
              <w:rPr>
                <w:noProof/>
                <w:webHidden/>
              </w:rPr>
            </w:r>
            <w:r>
              <w:rPr>
                <w:noProof/>
                <w:webHidden/>
              </w:rPr>
              <w:fldChar w:fldCharType="separate"/>
            </w:r>
            <w:r>
              <w:rPr>
                <w:noProof/>
                <w:webHidden/>
              </w:rPr>
              <w:t>3</w:t>
            </w:r>
            <w:r>
              <w:rPr>
                <w:noProof/>
                <w:webHidden/>
              </w:rPr>
              <w:fldChar w:fldCharType="end"/>
            </w:r>
          </w:hyperlink>
        </w:p>
        <w:p w14:paraId="78CAF103" w14:textId="7CA62940" w:rsidR="00B46427" w:rsidRDefault="00B46427">
          <w:pPr>
            <w:pStyle w:val="TOC1"/>
            <w:tabs>
              <w:tab w:val="right" w:leader="dot" w:pos="9350"/>
            </w:tabs>
            <w:rPr>
              <w:rFonts w:eastAsiaTheme="minorEastAsia"/>
              <w:noProof/>
              <w:lang w:val="en-IL" w:eastAsia="en-IL"/>
            </w:rPr>
          </w:pPr>
          <w:hyperlink w:anchor="_Toc6086393" w:history="1">
            <w:r w:rsidRPr="00C853FD">
              <w:rPr>
                <w:rStyle w:val="Hyperlink"/>
                <w:noProof/>
              </w:rPr>
              <w:t>Assumptions</w:t>
            </w:r>
            <w:r>
              <w:rPr>
                <w:noProof/>
                <w:webHidden/>
              </w:rPr>
              <w:tab/>
            </w:r>
            <w:r>
              <w:rPr>
                <w:noProof/>
                <w:webHidden/>
              </w:rPr>
              <w:fldChar w:fldCharType="begin"/>
            </w:r>
            <w:r>
              <w:rPr>
                <w:noProof/>
                <w:webHidden/>
              </w:rPr>
              <w:instrText xml:space="preserve"> PAGEREF _Toc6086393 \h </w:instrText>
            </w:r>
            <w:r>
              <w:rPr>
                <w:noProof/>
                <w:webHidden/>
              </w:rPr>
            </w:r>
            <w:r>
              <w:rPr>
                <w:noProof/>
                <w:webHidden/>
              </w:rPr>
              <w:fldChar w:fldCharType="separate"/>
            </w:r>
            <w:r>
              <w:rPr>
                <w:noProof/>
                <w:webHidden/>
              </w:rPr>
              <w:t>4</w:t>
            </w:r>
            <w:r>
              <w:rPr>
                <w:noProof/>
                <w:webHidden/>
              </w:rPr>
              <w:fldChar w:fldCharType="end"/>
            </w:r>
          </w:hyperlink>
        </w:p>
        <w:p w14:paraId="1C8CEB9D" w14:textId="37B3946B" w:rsidR="00B46427" w:rsidRDefault="00B46427">
          <w:pPr>
            <w:pStyle w:val="TOC1"/>
            <w:tabs>
              <w:tab w:val="right" w:leader="dot" w:pos="9350"/>
            </w:tabs>
            <w:rPr>
              <w:rFonts w:eastAsiaTheme="minorEastAsia"/>
              <w:noProof/>
              <w:lang w:val="en-IL" w:eastAsia="en-IL"/>
            </w:rPr>
          </w:pPr>
          <w:hyperlink w:anchor="_Toc6086394" w:history="1">
            <w:r w:rsidRPr="00C853FD">
              <w:rPr>
                <w:rStyle w:val="Hyperlink"/>
                <w:noProof/>
              </w:rPr>
              <w:t>Procedures</w:t>
            </w:r>
            <w:r>
              <w:rPr>
                <w:noProof/>
                <w:webHidden/>
              </w:rPr>
              <w:tab/>
            </w:r>
            <w:r>
              <w:rPr>
                <w:noProof/>
                <w:webHidden/>
              </w:rPr>
              <w:fldChar w:fldCharType="begin"/>
            </w:r>
            <w:r>
              <w:rPr>
                <w:noProof/>
                <w:webHidden/>
              </w:rPr>
              <w:instrText xml:space="preserve"> PAGEREF _Toc6086394 \h </w:instrText>
            </w:r>
            <w:r>
              <w:rPr>
                <w:noProof/>
                <w:webHidden/>
              </w:rPr>
            </w:r>
            <w:r>
              <w:rPr>
                <w:noProof/>
                <w:webHidden/>
              </w:rPr>
              <w:fldChar w:fldCharType="separate"/>
            </w:r>
            <w:r>
              <w:rPr>
                <w:noProof/>
                <w:webHidden/>
              </w:rPr>
              <w:t>6</w:t>
            </w:r>
            <w:r>
              <w:rPr>
                <w:noProof/>
                <w:webHidden/>
              </w:rPr>
              <w:fldChar w:fldCharType="end"/>
            </w:r>
          </w:hyperlink>
        </w:p>
        <w:p w14:paraId="6537B2AF" w14:textId="7BCC45FD" w:rsidR="00B46427" w:rsidRDefault="00B46427">
          <w:pPr>
            <w:pStyle w:val="TOC1"/>
            <w:tabs>
              <w:tab w:val="right" w:leader="dot" w:pos="9350"/>
            </w:tabs>
            <w:rPr>
              <w:rFonts w:eastAsiaTheme="minorEastAsia"/>
              <w:noProof/>
              <w:lang w:val="en-IL" w:eastAsia="en-IL"/>
            </w:rPr>
          </w:pPr>
          <w:hyperlink w:anchor="_Toc6086395" w:history="1">
            <w:r w:rsidRPr="00C853FD">
              <w:rPr>
                <w:rStyle w:val="Hyperlink"/>
                <w:noProof/>
              </w:rPr>
              <w:t>Maintenance</w:t>
            </w:r>
            <w:r>
              <w:rPr>
                <w:noProof/>
                <w:webHidden/>
              </w:rPr>
              <w:tab/>
            </w:r>
            <w:r>
              <w:rPr>
                <w:noProof/>
                <w:webHidden/>
              </w:rPr>
              <w:fldChar w:fldCharType="begin"/>
            </w:r>
            <w:r>
              <w:rPr>
                <w:noProof/>
                <w:webHidden/>
              </w:rPr>
              <w:instrText xml:space="preserve"> PAGEREF _Toc6086395 \h </w:instrText>
            </w:r>
            <w:r>
              <w:rPr>
                <w:noProof/>
                <w:webHidden/>
              </w:rPr>
            </w:r>
            <w:r>
              <w:rPr>
                <w:noProof/>
                <w:webHidden/>
              </w:rPr>
              <w:fldChar w:fldCharType="separate"/>
            </w:r>
            <w:r>
              <w:rPr>
                <w:noProof/>
                <w:webHidden/>
              </w:rPr>
              <w:t>12</w:t>
            </w:r>
            <w:r>
              <w:rPr>
                <w:noProof/>
                <w:webHidden/>
              </w:rPr>
              <w:fldChar w:fldCharType="end"/>
            </w:r>
          </w:hyperlink>
        </w:p>
        <w:p w14:paraId="24CEDCCF" w14:textId="79AEA225" w:rsidR="00B46427" w:rsidRDefault="00B46427">
          <w:pPr>
            <w:pStyle w:val="TOC1"/>
            <w:tabs>
              <w:tab w:val="right" w:leader="dot" w:pos="9350"/>
            </w:tabs>
            <w:rPr>
              <w:rFonts w:eastAsiaTheme="minorEastAsia"/>
              <w:noProof/>
              <w:lang w:val="en-IL" w:eastAsia="en-IL"/>
            </w:rPr>
          </w:pPr>
          <w:hyperlink w:anchor="_Toc6086396" w:history="1">
            <w:r w:rsidRPr="00C853FD">
              <w:rPr>
                <w:rStyle w:val="Hyperlink"/>
                <w:noProof/>
              </w:rPr>
              <w:t>DBandTablesCreation</w:t>
            </w:r>
            <w:r>
              <w:rPr>
                <w:noProof/>
                <w:webHidden/>
              </w:rPr>
              <w:tab/>
            </w:r>
            <w:r>
              <w:rPr>
                <w:noProof/>
                <w:webHidden/>
              </w:rPr>
              <w:fldChar w:fldCharType="begin"/>
            </w:r>
            <w:r>
              <w:rPr>
                <w:noProof/>
                <w:webHidden/>
              </w:rPr>
              <w:instrText xml:space="preserve"> PAGEREF _Toc6086396 \h </w:instrText>
            </w:r>
            <w:r>
              <w:rPr>
                <w:noProof/>
                <w:webHidden/>
              </w:rPr>
            </w:r>
            <w:r>
              <w:rPr>
                <w:noProof/>
                <w:webHidden/>
              </w:rPr>
              <w:fldChar w:fldCharType="separate"/>
            </w:r>
            <w:r>
              <w:rPr>
                <w:noProof/>
                <w:webHidden/>
              </w:rPr>
              <w:t>12</w:t>
            </w:r>
            <w:r>
              <w:rPr>
                <w:noProof/>
                <w:webHidden/>
              </w:rPr>
              <w:fldChar w:fldCharType="end"/>
            </w:r>
          </w:hyperlink>
        </w:p>
        <w:p w14:paraId="2EF9C6FE" w14:textId="38AD7EEA" w:rsidR="00B46427" w:rsidRDefault="00B46427">
          <w:pPr>
            <w:pStyle w:val="TOC1"/>
            <w:tabs>
              <w:tab w:val="right" w:leader="dot" w:pos="9350"/>
            </w:tabs>
            <w:rPr>
              <w:rFonts w:eastAsiaTheme="minorEastAsia"/>
              <w:noProof/>
              <w:lang w:val="en-IL" w:eastAsia="en-IL"/>
            </w:rPr>
          </w:pPr>
          <w:hyperlink w:anchor="_Toc6086397" w:history="1">
            <w:r w:rsidRPr="00C853FD">
              <w:rPr>
                <w:rStyle w:val="Hyperlink"/>
                <w:noProof/>
              </w:rPr>
              <w:t>This file creates the DB, schemas and all tables.</w:t>
            </w:r>
            <w:r>
              <w:rPr>
                <w:noProof/>
                <w:webHidden/>
              </w:rPr>
              <w:tab/>
            </w:r>
            <w:r>
              <w:rPr>
                <w:noProof/>
                <w:webHidden/>
              </w:rPr>
              <w:fldChar w:fldCharType="begin"/>
            </w:r>
            <w:r>
              <w:rPr>
                <w:noProof/>
                <w:webHidden/>
              </w:rPr>
              <w:instrText xml:space="preserve"> PAGEREF _Toc6086397 \h </w:instrText>
            </w:r>
            <w:r>
              <w:rPr>
                <w:noProof/>
                <w:webHidden/>
              </w:rPr>
            </w:r>
            <w:r>
              <w:rPr>
                <w:noProof/>
                <w:webHidden/>
              </w:rPr>
              <w:fldChar w:fldCharType="separate"/>
            </w:r>
            <w:r>
              <w:rPr>
                <w:noProof/>
                <w:webHidden/>
              </w:rPr>
              <w:t>12</w:t>
            </w:r>
            <w:r>
              <w:rPr>
                <w:noProof/>
                <w:webHidden/>
              </w:rPr>
              <w:fldChar w:fldCharType="end"/>
            </w:r>
          </w:hyperlink>
        </w:p>
        <w:p w14:paraId="3F53D74A" w14:textId="70CF25F1" w:rsidR="00B46427" w:rsidRDefault="00B46427">
          <w:pPr>
            <w:pStyle w:val="TOC1"/>
            <w:tabs>
              <w:tab w:val="right" w:leader="dot" w:pos="9350"/>
            </w:tabs>
            <w:rPr>
              <w:rFonts w:eastAsiaTheme="minorEastAsia"/>
              <w:noProof/>
              <w:lang w:val="en-IL" w:eastAsia="en-IL"/>
            </w:rPr>
          </w:pPr>
          <w:hyperlink w:anchor="_Toc6086398" w:history="1">
            <w:r w:rsidRPr="00C853FD">
              <w:rPr>
                <w:rStyle w:val="Hyperlink"/>
                <w:noProof/>
              </w:rPr>
              <w:t>Insert Scripts</w:t>
            </w:r>
            <w:r>
              <w:rPr>
                <w:noProof/>
                <w:webHidden/>
              </w:rPr>
              <w:tab/>
            </w:r>
            <w:r>
              <w:rPr>
                <w:noProof/>
                <w:webHidden/>
              </w:rPr>
              <w:fldChar w:fldCharType="begin"/>
            </w:r>
            <w:r>
              <w:rPr>
                <w:noProof/>
                <w:webHidden/>
              </w:rPr>
              <w:instrText xml:space="preserve"> PAGEREF _Toc6086398 \h </w:instrText>
            </w:r>
            <w:r>
              <w:rPr>
                <w:noProof/>
                <w:webHidden/>
              </w:rPr>
            </w:r>
            <w:r>
              <w:rPr>
                <w:noProof/>
                <w:webHidden/>
              </w:rPr>
              <w:fldChar w:fldCharType="separate"/>
            </w:r>
            <w:r>
              <w:rPr>
                <w:noProof/>
                <w:webHidden/>
              </w:rPr>
              <w:t>12</w:t>
            </w:r>
            <w:r>
              <w:rPr>
                <w:noProof/>
                <w:webHidden/>
              </w:rPr>
              <w:fldChar w:fldCharType="end"/>
            </w:r>
          </w:hyperlink>
        </w:p>
        <w:p w14:paraId="0E7703A2" w14:textId="72411A15" w:rsidR="00B46427" w:rsidRDefault="00B46427">
          <w:pPr>
            <w:pStyle w:val="TOC1"/>
            <w:tabs>
              <w:tab w:val="right" w:leader="dot" w:pos="9350"/>
            </w:tabs>
            <w:rPr>
              <w:rFonts w:eastAsiaTheme="minorEastAsia"/>
              <w:noProof/>
              <w:lang w:val="en-IL" w:eastAsia="en-IL"/>
            </w:rPr>
          </w:pPr>
          <w:hyperlink w:anchor="_Toc6086399" w:history="1">
            <w:r w:rsidRPr="00C853FD">
              <w:rPr>
                <w:rStyle w:val="Hyperlink"/>
                <w:noProof/>
              </w:rPr>
              <w:t>Installation Scripts</w:t>
            </w:r>
            <w:r>
              <w:rPr>
                <w:noProof/>
                <w:webHidden/>
              </w:rPr>
              <w:tab/>
            </w:r>
            <w:r>
              <w:rPr>
                <w:noProof/>
                <w:webHidden/>
              </w:rPr>
              <w:fldChar w:fldCharType="begin"/>
            </w:r>
            <w:r>
              <w:rPr>
                <w:noProof/>
                <w:webHidden/>
              </w:rPr>
              <w:instrText xml:space="preserve"> PAGEREF _Toc6086399 \h </w:instrText>
            </w:r>
            <w:r>
              <w:rPr>
                <w:noProof/>
                <w:webHidden/>
              </w:rPr>
            </w:r>
            <w:r>
              <w:rPr>
                <w:noProof/>
                <w:webHidden/>
              </w:rPr>
              <w:fldChar w:fldCharType="separate"/>
            </w:r>
            <w:r>
              <w:rPr>
                <w:noProof/>
                <w:webHidden/>
              </w:rPr>
              <w:t>12</w:t>
            </w:r>
            <w:r>
              <w:rPr>
                <w:noProof/>
                <w:webHidden/>
              </w:rPr>
              <w:fldChar w:fldCharType="end"/>
            </w:r>
          </w:hyperlink>
        </w:p>
        <w:p w14:paraId="06D317DA" w14:textId="0DC49B5F" w:rsidR="00B46427" w:rsidRDefault="00B46427">
          <w:pPr>
            <w:pStyle w:val="TOC1"/>
            <w:tabs>
              <w:tab w:val="right" w:leader="dot" w:pos="9350"/>
            </w:tabs>
            <w:rPr>
              <w:rFonts w:eastAsiaTheme="minorEastAsia"/>
              <w:noProof/>
              <w:lang w:val="en-IL" w:eastAsia="en-IL"/>
            </w:rPr>
          </w:pPr>
          <w:hyperlink w:anchor="_Toc6086400" w:history="1">
            <w:r w:rsidRPr="00C853FD">
              <w:rPr>
                <w:rStyle w:val="Hyperlink"/>
                <w:noProof/>
              </w:rPr>
              <w:t>Alerts</w:t>
            </w:r>
            <w:r>
              <w:rPr>
                <w:noProof/>
                <w:webHidden/>
              </w:rPr>
              <w:tab/>
            </w:r>
            <w:r>
              <w:rPr>
                <w:noProof/>
                <w:webHidden/>
              </w:rPr>
              <w:fldChar w:fldCharType="begin"/>
            </w:r>
            <w:r>
              <w:rPr>
                <w:noProof/>
                <w:webHidden/>
              </w:rPr>
              <w:instrText xml:space="preserve"> PAGEREF _Toc6086400 \h </w:instrText>
            </w:r>
            <w:r>
              <w:rPr>
                <w:noProof/>
                <w:webHidden/>
              </w:rPr>
            </w:r>
            <w:r>
              <w:rPr>
                <w:noProof/>
                <w:webHidden/>
              </w:rPr>
              <w:fldChar w:fldCharType="separate"/>
            </w:r>
            <w:r>
              <w:rPr>
                <w:noProof/>
                <w:webHidden/>
              </w:rPr>
              <w:t>13</w:t>
            </w:r>
            <w:r>
              <w:rPr>
                <w:noProof/>
                <w:webHidden/>
              </w:rPr>
              <w:fldChar w:fldCharType="end"/>
            </w:r>
          </w:hyperlink>
        </w:p>
        <w:p w14:paraId="6B46A9EF" w14:textId="36246D54" w:rsidR="00B46427" w:rsidRDefault="00B46427">
          <w:pPr>
            <w:pStyle w:val="TOC1"/>
            <w:tabs>
              <w:tab w:val="right" w:leader="dot" w:pos="9350"/>
            </w:tabs>
            <w:rPr>
              <w:rFonts w:eastAsiaTheme="minorEastAsia"/>
              <w:noProof/>
              <w:lang w:val="en-IL" w:eastAsia="en-IL"/>
            </w:rPr>
          </w:pPr>
          <w:hyperlink w:anchor="_Toc6086401" w:history="1">
            <w:r w:rsidRPr="00C853FD">
              <w:rPr>
                <w:rStyle w:val="Hyperlink"/>
                <w:noProof/>
              </w:rPr>
              <w:t>Indexes</w:t>
            </w:r>
            <w:r>
              <w:rPr>
                <w:noProof/>
                <w:webHidden/>
              </w:rPr>
              <w:tab/>
            </w:r>
            <w:r>
              <w:rPr>
                <w:noProof/>
                <w:webHidden/>
              </w:rPr>
              <w:fldChar w:fldCharType="begin"/>
            </w:r>
            <w:r>
              <w:rPr>
                <w:noProof/>
                <w:webHidden/>
              </w:rPr>
              <w:instrText xml:space="preserve"> PAGEREF _Toc6086401 \h </w:instrText>
            </w:r>
            <w:r>
              <w:rPr>
                <w:noProof/>
                <w:webHidden/>
              </w:rPr>
            </w:r>
            <w:r>
              <w:rPr>
                <w:noProof/>
                <w:webHidden/>
              </w:rPr>
              <w:fldChar w:fldCharType="separate"/>
            </w:r>
            <w:r>
              <w:rPr>
                <w:noProof/>
                <w:webHidden/>
              </w:rPr>
              <w:t>13</w:t>
            </w:r>
            <w:r>
              <w:rPr>
                <w:noProof/>
                <w:webHidden/>
              </w:rPr>
              <w:fldChar w:fldCharType="end"/>
            </w:r>
          </w:hyperlink>
        </w:p>
        <w:p w14:paraId="7881F967" w14:textId="7B950108" w:rsidR="008C4510" w:rsidRDefault="008C4510">
          <w:r>
            <w:rPr>
              <w:b/>
              <w:bCs/>
              <w:noProof/>
            </w:rPr>
            <w:fldChar w:fldCharType="end"/>
          </w:r>
        </w:p>
      </w:sdtContent>
    </w:sdt>
    <w:p w14:paraId="00674CB4" w14:textId="77777777" w:rsidR="008C4510" w:rsidRPr="008C4510" w:rsidRDefault="008C4510" w:rsidP="008C4510">
      <w:pPr>
        <w:rPr>
          <w:rStyle w:val="Emphasis"/>
        </w:rPr>
      </w:pPr>
    </w:p>
    <w:p w14:paraId="58E2429C" w14:textId="77777777" w:rsidR="003F22E8" w:rsidRDefault="003F22E8" w:rsidP="00EB7A0A">
      <w:pPr>
        <w:rPr>
          <w:sz w:val="28"/>
          <w:szCs w:val="28"/>
          <w:u w:val="single"/>
        </w:rPr>
      </w:pPr>
    </w:p>
    <w:p w14:paraId="140477C3" w14:textId="77777777" w:rsidR="008C4510" w:rsidRDefault="008C4510" w:rsidP="008C4510">
      <w:pPr>
        <w:pStyle w:val="Heading1"/>
      </w:pPr>
    </w:p>
    <w:p w14:paraId="59928C41" w14:textId="1847C2AF" w:rsidR="008C4510" w:rsidRDefault="003F22E8" w:rsidP="008C4510">
      <w:pPr>
        <w:pStyle w:val="Heading1"/>
      </w:pPr>
      <w:r>
        <w:br w:type="page"/>
      </w:r>
      <w:bookmarkStart w:id="0" w:name="_Toc6086389"/>
      <w:r w:rsidR="008C4510">
        <w:lastRenderedPageBreak/>
        <w:t>ERD</w:t>
      </w:r>
      <w:bookmarkEnd w:id="0"/>
    </w:p>
    <w:p w14:paraId="30F6DACC" w14:textId="4CB708E0" w:rsidR="008C4510" w:rsidRDefault="006B2FB4">
      <w:r>
        <w:object w:dxaOrig="16170" w:dyaOrig="11235" w14:anchorId="6B083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67.3pt;height:324.7pt" o:ole="">
            <v:imagedata r:id="rId6" o:title=""/>
          </v:shape>
          <o:OLEObject Type="Embed" ProgID="Visio.Drawing.15" ShapeID="_x0000_i1041" DrawAspect="Content" ObjectID="_1616699402" r:id="rId7"/>
        </w:object>
      </w:r>
      <w:r w:rsidR="008C4510">
        <w:t xml:space="preserve"> </w:t>
      </w:r>
      <w:r w:rsidR="008C4510">
        <w:br w:type="page"/>
      </w:r>
    </w:p>
    <w:p w14:paraId="0AA27E90" w14:textId="77777777" w:rsidR="004D1EDA" w:rsidRPr="00A377F5" w:rsidRDefault="004D1EDA" w:rsidP="004D1EDA">
      <w:bookmarkStart w:id="1" w:name="_Hlk6085463"/>
      <w:bookmarkStart w:id="2" w:name="_Toc6086390"/>
      <w:r w:rsidRPr="003F22E8">
        <w:rPr>
          <w:rStyle w:val="Heading1Char"/>
        </w:rPr>
        <w:lastRenderedPageBreak/>
        <w:t>Isolation level</w:t>
      </w:r>
      <w:bookmarkEnd w:id="2"/>
    </w:p>
    <w:p w14:paraId="16DE1343" w14:textId="77777777" w:rsidR="004D1EDA" w:rsidRPr="003F22E8" w:rsidRDefault="004D1EDA" w:rsidP="004D1EDA">
      <w:pPr>
        <w:rPr>
          <w:sz w:val="24"/>
          <w:szCs w:val="24"/>
        </w:rPr>
      </w:pPr>
      <w:r w:rsidRPr="003F22E8">
        <w:rPr>
          <w:sz w:val="24"/>
          <w:szCs w:val="24"/>
        </w:rPr>
        <w:t>snapshot</w:t>
      </w:r>
    </w:p>
    <w:p w14:paraId="6095A69D" w14:textId="77777777" w:rsidR="004D1EDA" w:rsidRPr="00A0610E" w:rsidRDefault="004D1EDA" w:rsidP="004D1EDA">
      <w:pPr>
        <w:pStyle w:val="Heading1"/>
      </w:pPr>
      <w:bookmarkStart w:id="3" w:name="_Toc6086391"/>
      <w:r>
        <w:t>D</w:t>
      </w:r>
      <w:r w:rsidRPr="00A0610E">
        <w:t>atatypes</w:t>
      </w:r>
      <w:bookmarkEnd w:id="3"/>
    </w:p>
    <w:p w14:paraId="6825B47E" w14:textId="77777777" w:rsidR="004D1EDA" w:rsidRDefault="004D1EDA" w:rsidP="004D1EDA">
      <w:pPr>
        <w:pStyle w:val="ListParagraph"/>
        <w:numPr>
          <w:ilvl w:val="0"/>
          <w:numId w:val="7"/>
        </w:numPr>
      </w:pPr>
      <w:r>
        <w:t xml:space="preserve">Username and Password are both required to be 10 characters and so are both each defined as </w:t>
      </w:r>
      <w:proofErr w:type="spellStart"/>
      <w:proofErr w:type="gramStart"/>
      <w:r>
        <w:t>nvarchar</w:t>
      </w:r>
      <w:proofErr w:type="spellEnd"/>
      <w:r>
        <w:t>(</w:t>
      </w:r>
      <w:proofErr w:type="gramEnd"/>
      <w:r>
        <w:t>10).</w:t>
      </w:r>
    </w:p>
    <w:p w14:paraId="098A2F5A" w14:textId="77777777" w:rsidR="004D1EDA" w:rsidRDefault="004D1EDA" w:rsidP="004D1EDA">
      <w:pPr>
        <w:pStyle w:val="ListParagraph"/>
        <w:numPr>
          <w:ilvl w:val="0"/>
          <w:numId w:val="7"/>
        </w:numPr>
      </w:pPr>
      <w:r>
        <w:t xml:space="preserve">FirstName and </w:t>
      </w:r>
      <w:proofErr w:type="spellStart"/>
      <w:r>
        <w:t>LastName</w:t>
      </w:r>
      <w:proofErr w:type="spellEnd"/>
      <w:r>
        <w:t xml:space="preserve"> are both required to be 20 characters and so are both each defined as </w:t>
      </w:r>
      <w:proofErr w:type="spellStart"/>
      <w:proofErr w:type="gramStart"/>
      <w:r>
        <w:t>nvarchar</w:t>
      </w:r>
      <w:proofErr w:type="spellEnd"/>
      <w:r>
        <w:t>(</w:t>
      </w:r>
      <w:proofErr w:type="gramEnd"/>
      <w:r>
        <w:t>20).</w:t>
      </w:r>
    </w:p>
    <w:p w14:paraId="1547408D" w14:textId="77777777" w:rsidR="004D1EDA" w:rsidRDefault="004D1EDA" w:rsidP="004D1EDA">
      <w:pPr>
        <w:pStyle w:val="ListParagraph"/>
        <w:numPr>
          <w:ilvl w:val="0"/>
          <w:numId w:val="7"/>
        </w:numPr>
      </w:pPr>
      <w:r>
        <w:t xml:space="preserve">Address and Email are both required to be 100 characters and so are both each defined as </w:t>
      </w:r>
      <w:proofErr w:type="spellStart"/>
      <w:proofErr w:type="gramStart"/>
      <w:r>
        <w:t>nvarchar</w:t>
      </w:r>
      <w:proofErr w:type="spellEnd"/>
      <w:r>
        <w:t>(</w:t>
      </w:r>
      <w:proofErr w:type="gramEnd"/>
      <w:r>
        <w:t>100).</w:t>
      </w:r>
    </w:p>
    <w:p w14:paraId="6984252E" w14:textId="77777777" w:rsidR="004D1EDA" w:rsidRDefault="004D1EDA" w:rsidP="004D1EDA">
      <w:pPr>
        <w:pStyle w:val="ListParagraph"/>
        <w:numPr>
          <w:ilvl w:val="0"/>
          <w:numId w:val="7"/>
        </w:numPr>
      </w:pPr>
      <w:r>
        <w:t xml:space="preserve">Country is defined as </w:t>
      </w:r>
      <w:proofErr w:type="spellStart"/>
      <w:proofErr w:type="gramStart"/>
      <w:r>
        <w:t>nvarchar</w:t>
      </w:r>
      <w:proofErr w:type="spellEnd"/>
      <w:r>
        <w:t>(</w:t>
      </w:r>
      <w:proofErr w:type="gramEnd"/>
      <w:r>
        <w:t>15).</w:t>
      </w:r>
    </w:p>
    <w:p w14:paraId="0D934C40" w14:textId="77777777" w:rsidR="004D1EDA" w:rsidRDefault="004D1EDA" w:rsidP="004D1EDA">
      <w:pPr>
        <w:pStyle w:val="ListParagraph"/>
        <w:numPr>
          <w:ilvl w:val="0"/>
          <w:numId w:val="7"/>
        </w:numPr>
      </w:pPr>
      <w:r>
        <w:t xml:space="preserve">Gender is defined as </w:t>
      </w:r>
      <w:proofErr w:type="spellStart"/>
      <w:proofErr w:type="gramStart"/>
      <w:r>
        <w:t>nchar</w:t>
      </w:r>
      <w:proofErr w:type="spellEnd"/>
      <w:r>
        <w:t>(</w:t>
      </w:r>
      <w:proofErr w:type="gramEnd"/>
      <w:r>
        <w:t>1).</w:t>
      </w:r>
    </w:p>
    <w:p w14:paraId="66E0F45C" w14:textId="77777777" w:rsidR="004D1EDA" w:rsidRDefault="004D1EDA" w:rsidP="004D1EDA">
      <w:pPr>
        <w:pStyle w:val="ListParagraph"/>
        <w:numPr>
          <w:ilvl w:val="0"/>
          <w:numId w:val="7"/>
        </w:numPr>
      </w:pPr>
      <w:proofErr w:type="spellStart"/>
      <w:r>
        <w:t>BirthDate</w:t>
      </w:r>
      <w:proofErr w:type="spellEnd"/>
      <w:r>
        <w:t xml:space="preserve"> is defined as datetime.</w:t>
      </w:r>
    </w:p>
    <w:p w14:paraId="5F0B67B4" w14:textId="77777777" w:rsidR="004D1EDA" w:rsidRDefault="004D1EDA" w:rsidP="004D1EDA">
      <w:pPr>
        <w:pStyle w:val="Heading1"/>
      </w:pPr>
      <w:bookmarkStart w:id="4" w:name="_Toc6086392"/>
      <w:r w:rsidRPr="00E237E0">
        <w:t>Tables</w:t>
      </w:r>
      <w:bookmarkEnd w:id="4"/>
    </w:p>
    <w:tbl>
      <w:tblPr>
        <w:tblStyle w:val="TableGrid"/>
        <w:tblW w:w="0" w:type="auto"/>
        <w:tblLook w:val="04A0" w:firstRow="1" w:lastRow="0" w:firstColumn="1" w:lastColumn="0" w:noHBand="0" w:noVBand="1"/>
      </w:tblPr>
      <w:tblGrid>
        <w:gridCol w:w="3989"/>
        <w:gridCol w:w="5361"/>
      </w:tblGrid>
      <w:tr w:rsidR="004D1EDA" w14:paraId="755E9FB4" w14:textId="77777777" w:rsidTr="008B1DE3">
        <w:tc>
          <w:tcPr>
            <w:tcW w:w="4068" w:type="dxa"/>
          </w:tcPr>
          <w:p w14:paraId="53964F03" w14:textId="77777777" w:rsidR="004D1EDA" w:rsidRPr="002524B2" w:rsidRDefault="004D1EDA" w:rsidP="008B1DE3">
            <w:pPr>
              <w:rPr>
                <w:b/>
                <w:bCs/>
                <w:sz w:val="24"/>
                <w:szCs w:val="24"/>
              </w:rPr>
            </w:pPr>
            <w:r w:rsidRPr="002524B2">
              <w:rPr>
                <w:b/>
                <w:bCs/>
                <w:sz w:val="24"/>
                <w:szCs w:val="24"/>
              </w:rPr>
              <w:t>Table Name</w:t>
            </w:r>
          </w:p>
        </w:tc>
        <w:tc>
          <w:tcPr>
            <w:tcW w:w="5508" w:type="dxa"/>
          </w:tcPr>
          <w:p w14:paraId="48621223" w14:textId="77777777" w:rsidR="004D1EDA" w:rsidRDefault="004D1EDA" w:rsidP="008B1DE3">
            <w:pPr>
              <w:rPr>
                <w:b/>
                <w:bCs/>
                <w:sz w:val="24"/>
                <w:szCs w:val="24"/>
              </w:rPr>
            </w:pPr>
            <w:r>
              <w:rPr>
                <w:b/>
                <w:bCs/>
                <w:sz w:val="24"/>
                <w:szCs w:val="24"/>
              </w:rPr>
              <w:t>Explanation</w:t>
            </w:r>
          </w:p>
        </w:tc>
      </w:tr>
      <w:tr w:rsidR="004D1EDA" w14:paraId="72DE2E9A" w14:textId="77777777" w:rsidTr="008B1DE3">
        <w:tc>
          <w:tcPr>
            <w:tcW w:w="4068" w:type="dxa"/>
          </w:tcPr>
          <w:p w14:paraId="4A21B82C" w14:textId="77777777" w:rsidR="004D1EDA" w:rsidRDefault="004D1EDA" w:rsidP="008B1DE3">
            <w:proofErr w:type="spellStart"/>
            <w:proofErr w:type="gramStart"/>
            <w:r>
              <w:t>reference.</w:t>
            </w:r>
            <w:r w:rsidRPr="00E237E0">
              <w:t>utbl</w:t>
            </w:r>
            <w:proofErr w:type="gramEnd"/>
            <w:r w:rsidRPr="00E237E0">
              <w:t>_GitPasswords</w:t>
            </w:r>
            <w:proofErr w:type="spellEnd"/>
          </w:p>
          <w:p w14:paraId="0AA34C86" w14:textId="77777777" w:rsidR="004D1EDA" w:rsidRDefault="004D1EDA" w:rsidP="008B1DE3">
            <w:pPr>
              <w:rPr>
                <w:b/>
                <w:bCs/>
                <w:sz w:val="24"/>
                <w:szCs w:val="24"/>
              </w:rPr>
            </w:pPr>
          </w:p>
        </w:tc>
        <w:tc>
          <w:tcPr>
            <w:tcW w:w="5508" w:type="dxa"/>
          </w:tcPr>
          <w:p w14:paraId="35BB70AB" w14:textId="77777777" w:rsidR="004D1EDA" w:rsidRPr="001F5DC1" w:rsidRDefault="004D1EDA" w:rsidP="008B1DE3">
            <w:r w:rsidRPr="001F5DC1">
              <w:t>The known passwords taken from git</w:t>
            </w:r>
          </w:p>
        </w:tc>
      </w:tr>
      <w:tr w:rsidR="004D1EDA" w14:paraId="2F4AB36A" w14:textId="77777777" w:rsidTr="008B1DE3">
        <w:tc>
          <w:tcPr>
            <w:tcW w:w="4068" w:type="dxa"/>
          </w:tcPr>
          <w:p w14:paraId="50AECC05" w14:textId="77777777" w:rsidR="004D1EDA" w:rsidRDefault="004D1EDA" w:rsidP="008B1DE3">
            <w:proofErr w:type="spellStart"/>
            <w:proofErr w:type="gramStart"/>
            <w:r>
              <w:t>reference.</w:t>
            </w:r>
            <w:r w:rsidRPr="009B0381">
              <w:t>utbl</w:t>
            </w:r>
            <w:proofErr w:type="gramEnd"/>
            <w:r w:rsidRPr="009B0381">
              <w:t>_Gender</w:t>
            </w:r>
            <w:proofErr w:type="spellEnd"/>
          </w:p>
          <w:p w14:paraId="5CD5C23E" w14:textId="77777777" w:rsidR="004D1EDA" w:rsidRDefault="004D1EDA" w:rsidP="008B1DE3">
            <w:pPr>
              <w:rPr>
                <w:b/>
                <w:bCs/>
                <w:sz w:val="24"/>
                <w:szCs w:val="24"/>
              </w:rPr>
            </w:pPr>
          </w:p>
        </w:tc>
        <w:tc>
          <w:tcPr>
            <w:tcW w:w="5508" w:type="dxa"/>
          </w:tcPr>
          <w:p w14:paraId="0F89A9FB" w14:textId="77777777" w:rsidR="004D1EDA" w:rsidRPr="001F5DC1" w:rsidRDefault="004D1EDA" w:rsidP="008B1DE3">
            <w:r w:rsidRPr="001F5DC1">
              <w:t xml:space="preserve">Holds the </w:t>
            </w:r>
            <w:proofErr w:type="gramStart"/>
            <w:r w:rsidRPr="001F5DC1">
              <w:t>drop down</w:t>
            </w:r>
            <w:proofErr w:type="gramEnd"/>
            <w:r w:rsidRPr="001F5DC1">
              <w:t xml:space="preserve"> values ‘F’, ‘M’</w:t>
            </w:r>
          </w:p>
        </w:tc>
      </w:tr>
      <w:tr w:rsidR="004D1EDA" w14:paraId="66305F99" w14:textId="77777777" w:rsidTr="008B1DE3">
        <w:tc>
          <w:tcPr>
            <w:tcW w:w="4068" w:type="dxa"/>
          </w:tcPr>
          <w:p w14:paraId="5FD1A9F2" w14:textId="77777777" w:rsidR="004D1EDA" w:rsidRDefault="004D1EDA" w:rsidP="008B1DE3">
            <w:proofErr w:type="spellStart"/>
            <w:proofErr w:type="gramStart"/>
            <w:r>
              <w:t>reference.</w:t>
            </w:r>
            <w:r w:rsidRPr="009B0381">
              <w:t>utbl</w:t>
            </w:r>
            <w:proofErr w:type="gramEnd"/>
            <w:r w:rsidRPr="009B0381">
              <w:t>_</w:t>
            </w:r>
            <w:r>
              <w:t>Country</w:t>
            </w:r>
            <w:proofErr w:type="spellEnd"/>
          </w:p>
          <w:p w14:paraId="09718AD9" w14:textId="77777777" w:rsidR="004D1EDA" w:rsidRDefault="004D1EDA" w:rsidP="008B1DE3">
            <w:pPr>
              <w:rPr>
                <w:b/>
                <w:bCs/>
                <w:sz w:val="24"/>
                <w:szCs w:val="24"/>
              </w:rPr>
            </w:pPr>
          </w:p>
        </w:tc>
        <w:tc>
          <w:tcPr>
            <w:tcW w:w="5508" w:type="dxa"/>
          </w:tcPr>
          <w:p w14:paraId="63E869D1" w14:textId="77777777" w:rsidR="004D1EDA" w:rsidRPr="001F5DC1" w:rsidRDefault="004D1EDA" w:rsidP="008B1DE3">
            <w:r w:rsidRPr="001F5DC1">
              <w:t xml:space="preserve">Holds the </w:t>
            </w:r>
            <w:proofErr w:type="gramStart"/>
            <w:r w:rsidRPr="001F5DC1">
              <w:t>drop down</w:t>
            </w:r>
            <w:proofErr w:type="gramEnd"/>
            <w:r w:rsidRPr="001F5DC1">
              <w:t xml:space="preserve"> values for ‘</w:t>
            </w:r>
            <w:r>
              <w:t>England</w:t>
            </w:r>
            <w:r w:rsidRPr="001F5DC1">
              <w:t>, ‘</w:t>
            </w:r>
            <w:r>
              <w:t>France</w:t>
            </w:r>
            <w:r w:rsidRPr="001F5DC1">
              <w:t>’</w:t>
            </w:r>
            <w:r>
              <w:t>,</w:t>
            </w:r>
            <w:r w:rsidRPr="001F5DC1">
              <w:t xml:space="preserve"> </w:t>
            </w:r>
            <w:r>
              <w:t>‘Israel</w:t>
            </w:r>
            <w:r w:rsidRPr="001F5DC1">
              <w:t>’,</w:t>
            </w:r>
            <w:r>
              <w:t xml:space="preserve"> </w:t>
            </w:r>
            <w:r w:rsidRPr="001F5DC1">
              <w:t>’</w:t>
            </w:r>
            <w:r>
              <w:t>USA</w:t>
            </w:r>
            <w:r w:rsidRPr="001F5DC1">
              <w:t>’, ‘</w:t>
            </w:r>
            <w:r>
              <w:t>Ireland</w:t>
            </w:r>
            <w:r w:rsidRPr="001F5DC1">
              <w:t>’</w:t>
            </w:r>
          </w:p>
        </w:tc>
      </w:tr>
      <w:tr w:rsidR="004D1EDA" w14:paraId="792BADC5" w14:textId="77777777" w:rsidTr="008B1DE3">
        <w:tc>
          <w:tcPr>
            <w:tcW w:w="4068" w:type="dxa"/>
          </w:tcPr>
          <w:p w14:paraId="68D06744" w14:textId="77777777" w:rsidR="004D1EDA" w:rsidRPr="003B1B62" w:rsidRDefault="004D1EDA" w:rsidP="008B1DE3">
            <w:proofErr w:type="spellStart"/>
            <w:proofErr w:type="gramStart"/>
            <w:r>
              <w:t>reference.</w:t>
            </w:r>
            <w:r w:rsidRPr="003B1B62">
              <w:t>utbl</w:t>
            </w:r>
            <w:proofErr w:type="gramEnd"/>
            <w:r w:rsidRPr="003B1B62">
              <w:t>_SymbolTable</w:t>
            </w:r>
            <w:proofErr w:type="spellEnd"/>
          </w:p>
          <w:p w14:paraId="1E16911E" w14:textId="77777777" w:rsidR="004D1EDA" w:rsidRDefault="004D1EDA" w:rsidP="008B1DE3"/>
        </w:tc>
        <w:tc>
          <w:tcPr>
            <w:tcW w:w="5508" w:type="dxa"/>
          </w:tcPr>
          <w:p w14:paraId="62C9F793" w14:textId="77777777" w:rsidR="004D1EDA" w:rsidRPr="001F5DC1" w:rsidRDefault="004D1EDA" w:rsidP="008B1DE3">
            <w:r w:rsidRPr="001F5DC1">
              <w:t>Holds 6 different symbols for the slot machine game</w:t>
            </w:r>
          </w:p>
        </w:tc>
      </w:tr>
      <w:tr w:rsidR="004D1EDA" w14:paraId="1E90ABAA" w14:textId="77777777" w:rsidTr="008B1DE3">
        <w:tc>
          <w:tcPr>
            <w:tcW w:w="4068" w:type="dxa"/>
          </w:tcPr>
          <w:p w14:paraId="1BB669F0" w14:textId="77777777" w:rsidR="004D1EDA" w:rsidRDefault="004D1EDA" w:rsidP="008B1DE3">
            <w:proofErr w:type="spellStart"/>
            <w:proofErr w:type="gramStart"/>
            <w:r>
              <w:t>admin.</w:t>
            </w:r>
            <w:r w:rsidRPr="00E46253">
              <w:t>utbl</w:t>
            </w:r>
            <w:proofErr w:type="gramEnd"/>
            <w:r w:rsidRPr="00E46253">
              <w:t>_players</w:t>
            </w:r>
            <w:proofErr w:type="spellEnd"/>
            <w:r w:rsidRPr="00E46253">
              <w:t xml:space="preserve"> </w:t>
            </w:r>
            <w:r>
              <w:t>temporal table</w:t>
            </w:r>
          </w:p>
          <w:p w14:paraId="400AC9F8" w14:textId="77777777" w:rsidR="004D1EDA" w:rsidRDefault="004D1EDA" w:rsidP="008B1DE3">
            <w:pPr>
              <w:rPr>
                <w:b/>
                <w:bCs/>
                <w:sz w:val="24"/>
                <w:szCs w:val="24"/>
              </w:rPr>
            </w:pPr>
          </w:p>
        </w:tc>
        <w:tc>
          <w:tcPr>
            <w:tcW w:w="5508" w:type="dxa"/>
          </w:tcPr>
          <w:p w14:paraId="78F30841" w14:textId="77777777" w:rsidR="004D1EDA" w:rsidRPr="001F5DC1" w:rsidRDefault="004D1EDA" w:rsidP="008B1DE3">
            <w:r w:rsidRPr="001F5DC1">
              <w:t xml:space="preserve">Player’s details </w:t>
            </w:r>
          </w:p>
        </w:tc>
      </w:tr>
      <w:tr w:rsidR="004D1EDA" w14:paraId="0A10B451" w14:textId="77777777" w:rsidTr="008B1DE3">
        <w:tc>
          <w:tcPr>
            <w:tcW w:w="4068" w:type="dxa"/>
          </w:tcPr>
          <w:p w14:paraId="2F164A96" w14:textId="77777777" w:rsidR="004D1EDA" w:rsidRDefault="004D1EDA" w:rsidP="008B1DE3">
            <w:proofErr w:type="spellStart"/>
            <w:proofErr w:type="gramStart"/>
            <w:r w:rsidRPr="00E46253">
              <w:t>admin.utbl</w:t>
            </w:r>
            <w:proofErr w:type="gramEnd"/>
            <w:r w:rsidRPr="00E46253">
              <w:t>_</w:t>
            </w:r>
            <w:r>
              <w:t>transactions</w:t>
            </w:r>
            <w:proofErr w:type="spellEnd"/>
            <w:r>
              <w:t xml:space="preserve"> </w:t>
            </w:r>
          </w:p>
          <w:p w14:paraId="05382E51" w14:textId="77777777" w:rsidR="004D1EDA" w:rsidRDefault="004D1EDA" w:rsidP="008B1DE3">
            <w:pPr>
              <w:rPr>
                <w:b/>
                <w:bCs/>
                <w:sz w:val="24"/>
                <w:szCs w:val="24"/>
              </w:rPr>
            </w:pPr>
          </w:p>
        </w:tc>
        <w:tc>
          <w:tcPr>
            <w:tcW w:w="5508" w:type="dxa"/>
          </w:tcPr>
          <w:p w14:paraId="57559A63" w14:textId="77777777" w:rsidR="004D1EDA" w:rsidRPr="001F5DC1" w:rsidRDefault="004D1EDA" w:rsidP="008B1DE3">
            <w:r w:rsidRPr="001F5DC1">
              <w:t>The player’s transactions</w:t>
            </w:r>
            <w:r>
              <w:t xml:space="preserve"> which can be: ‘bet’/’withdrawal’/’deposit’/’win’/’loss’</w:t>
            </w:r>
          </w:p>
        </w:tc>
      </w:tr>
      <w:tr w:rsidR="004D1EDA" w14:paraId="5EF21605" w14:textId="77777777" w:rsidTr="008B1DE3">
        <w:tc>
          <w:tcPr>
            <w:tcW w:w="4068" w:type="dxa"/>
          </w:tcPr>
          <w:p w14:paraId="3DE22D91" w14:textId="77777777" w:rsidR="004D1EDA" w:rsidRDefault="004D1EDA" w:rsidP="008B1DE3">
            <w:proofErr w:type="spellStart"/>
            <w:proofErr w:type="gramStart"/>
            <w:r>
              <w:t>admin.</w:t>
            </w:r>
            <w:r w:rsidRPr="00E46253">
              <w:t>utbl</w:t>
            </w:r>
            <w:proofErr w:type="gramEnd"/>
            <w:r w:rsidRPr="00E46253">
              <w:t>_CompanyDefinitions</w:t>
            </w:r>
            <w:proofErr w:type="spellEnd"/>
          </w:p>
          <w:p w14:paraId="28FAD89D" w14:textId="77777777" w:rsidR="004D1EDA" w:rsidRDefault="004D1EDA" w:rsidP="008B1DE3">
            <w:pPr>
              <w:rPr>
                <w:b/>
                <w:bCs/>
                <w:sz w:val="24"/>
                <w:szCs w:val="24"/>
              </w:rPr>
            </w:pPr>
          </w:p>
        </w:tc>
        <w:tc>
          <w:tcPr>
            <w:tcW w:w="5508" w:type="dxa"/>
          </w:tcPr>
          <w:p w14:paraId="3A54B6B5" w14:textId="77777777" w:rsidR="004D1EDA" w:rsidRPr="001F5DC1" w:rsidRDefault="004D1EDA" w:rsidP="008B1DE3">
            <w:r w:rsidRPr="001F5DC1">
              <w:t>Company Definitions</w:t>
            </w:r>
          </w:p>
        </w:tc>
      </w:tr>
      <w:tr w:rsidR="004D1EDA" w14:paraId="7F460F0A" w14:textId="77777777" w:rsidTr="008B1DE3">
        <w:tc>
          <w:tcPr>
            <w:tcW w:w="4068" w:type="dxa"/>
          </w:tcPr>
          <w:p w14:paraId="0843969C" w14:textId="77777777" w:rsidR="004D1EDA" w:rsidRDefault="004D1EDA" w:rsidP="008B1DE3">
            <w:proofErr w:type="spellStart"/>
            <w:proofErr w:type="gramStart"/>
            <w:r>
              <w:t>admin.</w:t>
            </w:r>
            <w:r w:rsidRPr="009B0381">
              <w:t>utbl</w:t>
            </w:r>
            <w:proofErr w:type="gramEnd"/>
            <w:r w:rsidRPr="009B0381">
              <w:t>_</w:t>
            </w:r>
            <w:r>
              <w:t>CreditCard</w:t>
            </w:r>
            <w:proofErr w:type="spellEnd"/>
          </w:p>
          <w:p w14:paraId="23F59B84" w14:textId="77777777" w:rsidR="004D1EDA" w:rsidRDefault="004D1EDA" w:rsidP="008B1DE3">
            <w:pPr>
              <w:rPr>
                <w:b/>
                <w:bCs/>
                <w:sz w:val="24"/>
                <w:szCs w:val="24"/>
              </w:rPr>
            </w:pPr>
          </w:p>
        </w:tc>
        <w:tc>
          <w:tcPr>
            <w:tcW w:w="5508" w:type="dxa"/>
          </w:tcPr>
          <w:p w14:paraId="205BDD50" w14:textId="77777777" w:rsidR="004D1EDA" w:rsidRPr="001F5DC1" w:rsidRDefault="004D1EDA" w:rsidP="008B1DE3">
            <w:r w:rsidRPr="001F5DC1">
              <w:t>Credit Card information of the registered Player</w:t>
            </w:r>
          </w:p>
        </w:tc>
      </w:tr>
      <w:tr w:rsidR="004D1EDA" w14:paraId="54CDB55C" w14:textId="77777777" w:rsidTr="008B1DE3">
        <w:tc>
          <w:tcPr>
            <w:tcW w:w="4068" w:type="dxa"/>
          </w:tcPr>
          <w:p w14:paraId="3DBBEFB0" w14:textId="77777777" w:rsidR="004D1EDA" w:rsidRPr="00F110C2" w:rsidRDefault="004D1EDA" w:rsidP="008B1DE3">
            <w:proofErr w:type="spellStart"/>
            <w:r w:rsidRPr="009C0E1C">
              <w:t>Security</w:t>
            </w:r>
            <w:r w:rsidRPr="00F110C2">
              <w:t>.utbl</w:t>
            </w:r>
            <w:proofErr w:type="spellEnd"/>
            <w:r w:rsidRPr="00F110C2">
              <w:t>_</w:t>
            </w:r>
            <w:r>
              <w:t xml:space="preserve"> </w:t>
            </w:r>
            <w:proofErr w:type="spellStart"/>
            <w:r>
              <w:t>transactions_</w:t>
            </w:r>
            <w:r w:rsidRPr="00F110C2">
              <w:t>Audits</w:t>
            </w:r>
            <w:proofErr w:type="spellEnd"/>
          </w:p>
        </w:tc>
        <w:tc>
          <w:tcPr>
            <w:tcW w:w="5508" w:type="dxa"/>
          </w:tcPr>
          <w:p w14:paraId="6DE712EB" w14:textId="77777777" w:rsidR="004D1EDA" w:rsidRPr="00F110C2" w:rsidRDefault="004D1EDA" w:rsidP="008B1DE3">
            <w:pPr>
              <w:rPr>
                <w:sz w:val="24"/>
                <w:szCs w:val="24"/>
              </w:rPr>
            </w:pPr>
            <w:r w:rsidRPr="00F110C2">
              <w:rPr>
                <w:sz w:val="24"/>
                <w:szCs w:val="24"/>
              </w:rPr>
              <w:t>All data changes from inserts, updates and deletes from any table are documented here</w:t>
            </w:r>
          </w:p>
        </w:tc>
      </w:tr>
      <w:tr w:rsidR="004D1EDA" w14:paraId="30AE1B4E" w14:textId="77777777" w:rsidTr="008B1DE3">
        <w:tc>
          <w:tcPr>
            <w:tcW w:w="4068" w:type="dxa"/>
          </w:tcPr>
          <w:p w14:paraId="72B36B27" w14:textId="77777777" w:rsidR="004D1EDA" w:rsidRPr="003B1B62" w:rsidRDefault="004D1EDA" w:rsidP="008B1DE3">
            <w:proofErr w:type="spellStart"/>
            <w:proofErr w:type="gramStart"/>
            <w:r>
              <w:t>games.</w:t>
            </w:r>
            <w:r w:rsidRPr="003B1B62">
              <w:t>utbl</w:t>
            </w:r>
            <w:proofErr w:type="gramEnd"/>
            <w:r w:rsidRPr="003B1B62">
              <w:t>_cardtable</w:t>
            </w:r>
            <w:proofErr w:type="spellEnd"/>
          </w:p>
          <w:p w14:paraId="6822A41D" w14:textId="77777777" w:rsidR="004D1EDA" w:rsidRDefault="004D1EDA" w:rsidP="008B1DE3"/>
        </w:tc>
        <w:tc>
          <w:tcPr>
            <w:tcW w:w="5508" w:type="dxa"/>
          </w:tcPr>
          <w:p w14:paraId="13FECA93" w14:textId="77777777" w:rsidR="004D1EDA" w:rsidRPr="001F5DC1" w:rsidRDefault="004D1EDA" w:rsidP="008B1DE3">
            <w:r w:rsidRPr="001F5DC1">
              <w:t>Holds 4 sets of 13 consecutive numbers representing cards for the blackjack game</w:t>
            </w:r>
          </w:p>
        </w:tc>
      </w:tr>
      <w:tr w:rsidR="004D1EDA" w14:paraId="0586BEB8" w14:textId="77777777" w:rsidTr="008B1DE3">
        <w:tc>
          <w:tcPr>
            <w:tcW w:w="4068" w:type="dxa"/>
          </w:tcPr>
          <w:p w14:paraId="225A5821" w14:textId="77777777" w:rsidR="004D1EDA" w:rsidRDefault="004D1EDA" w:rsidP="008B1DE3">
            <w:proofErr w:type="spellStart"/>
            <w:proofErr w:type="gramStart"/>
            <w:r>
              <w:t>games.</w:t>
            </w:r>
            <w:r w:rsidRPr="003B1B62">
              <w:t>utbl</w:t>
            </w:r>
            <w:proofErr w:type="gramEnd"/>
            <w:r w:rsidRPr="003B1B62">
              <w:t>_Games</w:t>
            </w:r>
            <w:proofErr w:type="spellEnd"/>
            <w:r>
              <w:t xml:space="preserve"> temporal table</w:t>
            </w:r>
          </w:p>
          <w:p w14:paraId="7EF3A6D4" w14:textId="77777777" w:rsidR="004D1EDA" w:rsidRDefault="004D1EDA" w:rsidP="008B1DE3"/>
        </w:tc>
        <w:tc>
          <w:tcPr>
            <w:tcW w:w="5508" w:type="dxa"/>
          </w:tcPr>
          <w:p w14:paraId="6453FFBC" w14:textId="77777777" w:rsidR="004D1EDA" w:rsidRPr="001F5DC1" w:rsidRDefault="004D1EDA" w:rsidP="008B1DE3">
            <w:r w:rsidRPr="001F5DC1">
              <w:t>Information on game transactions</w:t>
            </w:r>
          </w:p>
        </w:tc>
      </w:tr>
      <w:tr w:rsidR="004D1EDA" w14:paraId="67A51BAE" w14:textId="77777777" w:rsidTr="008B1DE3">
        <w:tc>
          <w:tcPr>
            <w:tcW w:w="4068" w:type="dxa"/>
          </w:tcPr>
          <w:p w14:paraId="1D4F5025" w14:textId="77777777" w:rsidR="004D1EDA" w:rsidRDefault="004D1EDA" w:rsidP="008B1DE3">
            <w:proofErr w:type="spellStart"/>
            <w:r w:rsidRPr="009C0E1C">
              <w:t>Security.CasinoManagers</w:t>
            </w:r>
            <w:proofErr w:type="spellEnd"/>
          </w:p>
        </w:tc>
        <w:tc>
          <w:tcPr>
            <w:tcW w:w="5508" w:type="dxa"/>
          </w:tcPr>
          <w:p w14:paraId="06C250DE" w14:textId="77777777" w:rsidR="004D1EDA" w:rsidRPr="001F5DC1" w:rsidRDefault="004D1EDA" w:rsidP="008B1DE3">
            <w:r w:rsidRPr="001F5DC1">
              <w:t>The casino game managers</w:t>
            </w:r>
          </w:p>
        </w:tc>
      </w:tr>
    </w:tbl>
    <w:p w14:paraId="4423C38B" w14:textId="77777777" w:rsidR="004D1EDA" w:rsidRPr="00E237E0" w:rsidRDefault="004D1EDA" w:rsidP="004D1EDA">
      <w:pPr>
        <w:rPr>
          <w:b/>
          <w:bCs/>
          <w:sz w:val="24"/>
          <w:szCs w:val="24"/>
        </w:rPr>
      </w:pPr>
    </w:p>
    <w:p w14:paraId="2B118377" w14:textId="77777777" w:rsidR="004D1EDA" w:rsidRPr="00860477" w:rsidRDefault="004D1EDA" w:rsidP="004D1EDA">
      <w:pPr>
        <w:pStyle w:val="Heading1"/>
      </w:pPr>
      <w:bookmarkStart w:id="5" w:name="_Toc6086393"/>
      <w:r w:rsidRPr="00860477">
        <w:lastRenderedPageBreak/>
        <w:t>Assumptions</w:t>
      </w:r>
      <w:bookmarkStart w:id="6" w:name="_GoBack"/>
      <w:bookmarkEnd w:id="5"/>
      <w:bookmarkEnd w:id="6"/>
    </w:p>
    <w:p w14:paraId="59ED2925" w14:textId="77777777" w:rsidR="004D1EDA" w:rsidRDefault="004D1EDA" w:rsidP="004D1EDA">
      <w:r>
        <w:t xml:space="preserve">Most of the DB activities take place at night and in the early morning. </w:t>
      </w:r>
      <w:proofErr w:type="gramStart"/>
      <w:r>
        <w:t>This is why</w:t>
      </w:r>
      <w:proofErr w:type="gramEnd"/>
      <w:r>
        <w:t xml:space="preserve"> most of the maintenance tasks are done from 5am onwards.</w:t>
      </w:r>
    </w:p>
    <w:p w14:paraId="7A506421" w14:textId="77777777" w:rsidR="004D1EDA" w:rsidRDefault="004D1EDA" w:rsidP="004D1EDA">
      <w:r>
        <w:t>The screens below are not supported in the code but assumed to be used to receive the player’s inputs.</w:t>
      </w:r>
    </w:p>
    <w:p w14:paraId="791E3135" w14:textId="77777777" w:rsidR="004D1EDA" w:rsidRPr="003F22E8" w:rsidRDefault="004D1EDA" w:rsidP="004D1EDA">
      <w:pPr>
        <w:rPr>
          <w:u w:val="single"/>
        </w:rPr>
      </w:pPr>
      <w:r w:rsidRPr="003F22E8">
        <w:rPr>
          <w:u w:val="single"/>
        </w:rPr>
        <w:t xml:space="preserve">Welcome GUI Screen </w:t>
      </w:r>
    </w:p>
    <w:p w14:paraId="1652BBC3" w14:textId="77777777" w:rsidR="004D1EDA" w:rsidRPr="00EB7A0A" w:rsidRDefault="004D1EDA" w:rsidP="004D1EDA">
      <w:pPr>
        <w:rPr>
          <w:rStyle w:val="Emphasis"/>
          <w:i w:val="0"/>
          <w:iCs w:val="0"/>
        </w:rPr>
      </w:pPr>
      <w:r w:rsidRPr="00EB7A0A">
        <w:rPr>
          <w:rStyle w:val="Emphasis"/>
          <w:i w:val="0"/>
          <w:iCs w:val="0"/>
        </w:rPr>
        <w:t>The first screen the player sees and has the option if to login or register.</w:t>
      </w:r>
    </w:p>
    <w:p w14:paraId="7EF9E4E7" w14:textId="77777777" w:rsidR="004D1EDA" w:rsidRPr="003F22E8" w:rsidRDefault="004D1EDA" w:rsidP="004D1EDA">
      <w:pPr>
        <w:rPr>
          <w:u w:val="single"/>
        </w:rPr>
      </w:pPr>
      <w:r w:rsidRPr="003F22E8">
        <w:rPr>
          <w:u w:val="single"/>
        </w:rPr>
        <w:t xml:space="preserve">Registration GUI Screen </w:t>
      </w:r>
    </w:p>
    <w:p w14:paraId="53CF738B" w14:textId="77777777" w:rsidR="004D1EDA" w:rsidRPr="00EB7A0A" w:rsidRDefault="004D1EDA" w:rsidP="004D1EDA">
      <w:pPr>
        <w:rPr>
          <w:rStyle w:val="Emphasis"/>
          <w:i w:val="0"/>
          <w:iCs w:val="0"/>
        </w:rPr>
      </w:pPr>
      <w:r w:rsidRPr="00EB7A0A">
        <w:rPr>
          <w:rStyle w:val="Emphasis"/>
          <w:i w:val="0"/>
          <w:iCs w:val="0"/>
        </w:rPr>
        <w:t xml:space="preserve">For Registration there will be a GUI screen. The data for Country and Gender will come from the reference tables </w:t>
      </w:r>
      <w:proofErr w:type="spellStart"/>
      <w:r w:rsidRPr="00EB7A0A">
        <w:rPr>
          <w:rStyle w:val="Emphasis"/>
          <w:i w:val="0"/>
          <w:iCs w:val="0"/>
        </w:rPr>
        <w:t>reference.utbl_Country</w:t>
      </w:r>
      <w:proofErr w:type="spellEnd"/>
      <w:r w:rsidRPr="00EB7A0A">
        <w:rPr>
          <w:rStyle w:val="Emphasis"/>
          <w:i w:val="0"/>
          <w:iCs w:val="0"/>
        </w:rPr>
        <w:t xml:space="preserve"> and </w:t>
      </w:r>
      <w:proofErr w:type="spellStart"/>
      <w:r w:rsidRPr="00EB7A0A">
        <w:rPr>
          <w:rStyle w:val="Emphasis"/>
          <w:i w:val="0"/>
          <w:iCs w:val="0"/>
        </w:rPr>
        <w:t>reference.utbl_Gender</w:t>
      </w:r>
      <w:proofErr w:type="spellEnd"/>
      <w:r w:rsidRPr="00EB7A0A">
        <w:rPr>
          <w:rStyle w:val="Emphasis"/>
          <w:i w:val="0"/>
          <w:iCs w:val="0"/>
        </w:rPr>
        <w:t xml:space="preserve"> and the </w:t>
      </w:r>
      <w:proofErr w:type="spellStart"/>
      <w:r w:rsidRPr="00EB7A0A">
        <w:rPr>
          <w:rStyle w:val="Emphasis"/>
          <w:i w:val="0"/>
          <w:iCs w:val="0"/>
        </w:rPr>
        <w:t>UserName</w:t>
      </w:r>
      <w:proofErr w:type="spellEnd"/>
      <w:r w:rsidRPr="00EB7A0A">
        <w:rPr>
          <w:rStyle w:val="Emphasis"/>
          <w:i w:val="0"/>
          <w:iCs w:val="0"/>
        </w:rPr>
        <w:t xml:space="preserve"> and Password will be free text up to 10 characters, </w:t>
      </w:r>
      <w:proofErr w:type="spellStart"/>
      <w:r w:rsidRPr="00EB7A0A">
        <w:rPr>
          <w:rStyle w:val="Emphasis"/>
          <w:i w:val="0"/>
          <w:iCs w:val="0"/>
        </w:rPr>
        <w:t>firstName</w:t>
      </w:r>
      <w:proofErr w:type="spellEnd"/>
      <w:r w:rsidRPr="00EB7A0A">
        <w:rPr>
          <w:rStyle w:val="Emphasis"/>
          <w:i w:val="0"/>
          <w:iCs w:val="0"/>
        </w:rPr>
        <w:t xml:space="preserve"> and </w:t>
      </w:r>
      <w:proofErr w:type="spellStart"/>
      <w:r w:rsidRPr="00EB7A0A">
        <w:rPr>
          <w:rStyle w:val="Emphasis"/>
          <w:i w:val="0"/>
          <w:iCs w:val="0"/>
        </w:rPr>
        <w:t>LastName</w:t>
      </w:r>
      <w:proofErr w:type="spellEnd"/>
      <w:r w:rsidRPr="00EB7A0A">
        <w:rPr>
          <w:rStyle w:val="Emphasis"/>
          <w:i w:val="0"/>
          <w:iCs w:val="0"/>
        </w:rPr>
        <w:t xml:space="preserve"> will be free text up to 20 characters, Address and Email will be free text up to 100 characters and entering the </w:t>
      </w:r>
      <w:proofErr w:type="spellStart"/>
      <w:r w:rsidRPr="00EB7A0A">
        <w:rPr>
          <w:rStyle w:val="Emphasis"/>
          <w:i w:val="0"/>
          <w:iCs w:val="0"/>
        </w:rPr>
        <w:t>BirthDate</w:t>
      </w:r>
      <w:proofErr w:type="spellEnd"/>
      <w:r w:rsidRPr="00EB7A0A">
        <w:rPr>
          <w:rStyle w:val="Emphasis"/>
          <w:i w:val="0"/>
          <w:iCs w:val="0"/>
        </w:rPr>
        <w:t xml:space="preserve"> field will bring the player to a pop up date picker screen.</w:t>
      </w:r>
    </w:p>
    <w:p w14:paraId="58907EA0" w14:textId="77777777" w:rsidR="004D1EDA" w:rsidRDefault="004D1EDA" w:rsidP="004D1EDA">
      <w:r w:rsidRPr="00EB7A0A">
        <w:rPr>
          <w:rStyle w:val="Emphasis"/>
          <w:i w:val="0"/>
          <w:iCs w:val="0"/>
        </w:rPr>
        <w:t>Address and Gender fields will not be required</w:t>
      </w:r>
      <w:r w:rsidRPr="00D66F71">
        <w:rPr>
          <w:rStyle w:val="Emphasis"/>
        </w:rPr>
        <w:t>.</w:t>
      </w:r>
    </w:p>
    <w:p w14:paraId="3A56A5E1" w14:textId="77777777" w:rsidR="004D1EDA" w:rsidRPr="003F22E8" w:rsidRDefault="004D1EDA" w:rsidP="004D1EDA">
      <w:pPr>
        <w:rPr>
          <w:u w:val="single"/>
        </w:rPr>
      </w:pPr>
      <w:r w:rsidRPr="003F22E8">
        <w:rPr>
          <w:u w:val="single"/>
        </w:rPr>
        <w:t xml:space="preserve">Login GUI Screen </w:t>
      </w:r>
    </w:p>
    <w:p w14:paraId="292675D7" w14:textId="77777777" w:rsidR="004D1EDA" w:rsidRDefault="004D1EDA" w:rsidP="004D1EDA">
      <w:r>
        <w:t>For Registration there will be a GUI screen consisting of username and password.</w:t>
      </w:r>
    </w:p>
    <w:p w14:paraId="43838F6C" w14:textId="77777777" w:rsidR="004D1EDA" w:rsidRPr="003F22E8" w:rsidRDefault="004D1EDA" w:rsidP="004D1EDA">
      <w:pPr>
        <w:rPr>
          <w:u w:val="single"/>
        </w:rPr>
      </w:pPr>
      <w:r w:rsidRPr="003F22E8">
        <w:rPr>
          <w:u w:val="single"/>
        </w:rPr>
        <w:t>Support GUI Screen</w:t>
      </w:r>
    </w:p>
    <w:p w14:paraId="292205AA" w14:textId="77777777" w:rsidR="004D1EDA" w:rsidRDefault="004D1EDA" w:rsidP="004D1EDA">
      <w:r>
        <w:t xml:space="preserve">Used by Support to create and email a new random password for the inputted username. Sends output the username, </w:t>
      </w:r>
      <w:proofErr w:type="spellStart"/>
      <w:r w:rsidRPr="008D733D">
        <w:t>emailPassword</w:t>
      </w:r>
      <w:proofErr w:type="spellEnd"/>
      <w:r w:rsidRPr="008D733D">
        <w:t xml:space="preserve">, </w:t>
      </w:r>
      <w:proofErr w:type="spellStart"/>
      <w:r w:rsidRPr="008D733D">
        <w:t>emailusername</w:t>
      </w:r>
      <w:proofErr w:type="spellEnd"/>
      <w:r w:rsidRPr="008D733D">
        <w:t xml:space="preserve">, </w:t>
      </w:r>
      <w:proofErr w:type="spellStart"/>
      <w:r w:rsidRPr="008D733D">
        <w:t>emailFromAddress</w:t>
      </w:r>
      <w:proofErr w:type="spellEnd"/>
      <w:r w:rsidRPr="008D733D">
        <w:t xml:space="preserve"> </w:t>
      </w:r>
    </w:p>
    <w:p w14:paraId="19402606" w14:textId="77777777" w:rsidR="004D1EDA" w:rsidRPr="003F22E8" w:rsidRDefault="004D1EDA" w:rsidP="004D1EDA">
      <w:pPr>
        <w:rPr>
          <w:u w:val="single"/>
        </w:rPr>
      </w:pPr>
      <w:r w:rsidRPr="003F22E8">
        <w:rPr>
          <w:u w:val="single"/>
        </w:rPr>
        <w:t xml:space="preserve">Lobby GUI Screen </w:t>
      </w:r>
    </w:p>
    <w:p w14:paraId="4CFF70CC" w14:textId="77777777" w:rsidR="004D1EDA" w:rsidRDefault="004D1EDA" w:rsidP="004D1EDA">
      <w:r>
        <w:t xml:space="preserve">Shows the player her current bankroll and three options to choose from ‘game ground’, ‘cashier’ or ‘administration office’ and sends as output the chosen action and username to the </w:t>
      </w:r>
      <w:proofErr w:type="spellStart"/>
      <w:r w:rsidRPr="002F538E">
        <w:t>usp_lobby</w:t>
      </w:r>
      <w:proofErr w:type="spellEnd"/>
      <w:r>
        <w:t xml:space="preserve"> stored procedure.</w:t>
      </w:r>
    </w:p>
    <w:p w14:paraId="7E9719EC" w14:textId="77777777" w:rsidR="004D1EDA" w:rsidRPr="001B5611" w:rsidRDefault="004D1EDA" w:rsidP="004D1EDA">
      <w:pPr>
        <w:rPr>
          <w:u w:val="single"/>
        </w:rPr>
      </w:pPr>
      <w:r w:rsidRPr="001B5611">
        <w:rPr>
          <w:u w:val="single"/>
        </w:rPr>
        <w:t>Cashier GUI Screen</w:t>
      </w:r>
    </w:p>
    <w:p w14:paraId="05CA6E72" w14:textId="77777777" w:rsidR="004D1EDA" w:rsidRDefault="004D1EDA" w:rsidP="004D1EDA">
      <w:r>
        <w:t xml:space="preserve">Called from the </w:t>
      </w:r>
      <w:r w:rsidRPr="00B418C5">
        <w:t>Lobby GUI Screen</w:t>
      </w:r>
      <w:r>
        <w:t xml:space="preserve"> when the player choses the ‘cashier’ action.</w:t>
      </w:r>
    </w:p>
    <w:p w14:paraId="41FBBAB2" w14:textId="77777777" w:rsidR="004D1EDA" w:rsidRDefault="004D1EDA" w:rsidP="004D1EDA">
      <w:r>
        <w:t>Gives the player the option to either deposit or withdraw</w:t>
      </w:r>
      <w:r w:rsidRPr="001B5611">
        <w:t xml:space="preserve"> </w:t>
      </w:r>
      <w:r>
        <w:t>money.</w:t>
      </w:r>
    </w:p>
    <w:p w14:paraId="713609BD" w14:textId="77777777" w:rsidR="004D1EDA" w:rsidRPr="001B5611" w:rsidRDefault="004D1EDA" w:rsidP="004D1EDA">
      <w:pPr>
        <w:rPr>
          <w:u w:val="single"/>
        </w:rPr>
      </w:pPr>
      <w:r w:rsidRPr="001B5611">
        <w:rPr>
          <w:u w:val="single"/>
        </w:rPr>
        <w:t>Money Withdrawal GUI Screen</w:t>
      </w:r>
    </w:p>
    <w:p w14:paraId="41209803" w14:textId="77777777" w:rsidR="004D1EDA" w:rsidRDefault="004D1EDA" w:rsidP="004D1EDA">
      <w:r>
        <w:t>Player enters here their requested withdrawal amount and shipping address.</w:t>
      </w:r>
    </w:p>
    <w:p w14:paraId="1A748AC7" w14:textId="77777777" w:rsidR="004D1EDA" w:rsidRPr="001B5611" w:rsidRDefault="004D1EDA" w:rsidP="004D1EDA">
      <w:pPr>
        <w:rPr>
          <w:u w:val="single"/>
        </w:rPr>
      </w:pPr>
      <w:r w:rsidRPr="001B5611">
        <w:rPr>
          <w:u w:val="single"/>
        </w:rPr>
        <w:t xml:space="preserve">Money </w:t>
      </w:r>
      <w:r>
        <w:rPr>
          <w:u w:val="single"/>
        </w:rPr>
        <w:t>Deposit</w:t>
      </w:r>
      <w:r w:rsidRPr="001B5611">
        <w:rPr>
          <w:u w:val="single"/>
        </w:rPr>
        <w:t xml:space="preserve"> GUI Screen</w:t>
      </w:r>
    </w:p>
    <w:p w14:paraId="03FCA60D" w14:textId="77777777" w:rsidR="004D1EDA" w:rsidRDefault="004D1EDA" w:rsidP="004D1EDA">
      <w:r>
        <w:t>Player enters credit card details and requested amount for deposit.</w:t>
      </w:r>
    </w:p>
    <w:p w14:paraId="0E7AE537" w14:textId="77777777" w:rsidR="004D1EDA" w:rsidRPr="003F22E8" w:rsidRDefault="004D1EDA" w:rsidP="004D1EDA">
      <w:pPr>
        <w:rPr>
          <w:u w:val="single"/>
        </w:rPr>
      </w:pPr>
      <w:r w:rsidRPr="003F22E8">
        <w:rPr>
          <w:u w:val="single"/>
        </w:rPr>
        <w:lastRenderedPageBreak/>
        <w:t xml:space="preserve">Administration Office GUI Screen </w:t>
      </w:r>
    </w:p>
    <w:p w14:paraId="1BB83411" w14:textId="77777777" w:rsidR="004D1EDA" w:rsidRDefault="004D1EDA" w:rsidP="004D1EDA">
      <w:r>
        <w:t xml:space="preserve">Called from the </w:t>
      </w:r>
      <w:r w:rsidRPr="00B418C5">
        <w:t>Lobby GUI Screen</w:t>
      </w:r>
      <w:r>
        <w:t xml:space="preserve"> when the player choses the ‘administration office’ action.</w:t>
      </w:r>
    </w:p>
    <w:p w14:paraId="04B235CA" w14:textId="77777777" w:rsidR="004D1EDA" w:rsidRDefault="004D1EDA" w:rsidP="004D1EDA">
      <w:r>
        <w:t>Gives the player the option to either change her password or personal details, not including password or username and sends output of choice and username.</w:t>
      </w:r>
    </w:p>
    <w:p w14:paraId="43C6300B" w14:textId="77777777" w:rsidR="004D1EDA" w:rsidRPr="003F22E8" w:rsidRDefault="004D1EDA" w:rsidP="004D1EDA">
      <w:pPr>
        <w:rPr>
          <w:u w:val="single"/>
        </w:rPr>
      </w:pPr>
      <w:r w:rsidRPr="003F22E8">
        <w:rPr>
          <w:u w:val="single"/>
        </w:rPr>
        <w:t xml:space="preserve">Personal Details Change GUI Screen </w:t>
      </w:r>
    </w:p>
    <w:p w14:paraId="252DEF8A" w14:textId="77777777" w:rsidR="004D1EDA" w:rsidRDefault="004D1EDA" w:rsidP="004D1EDA">
      <w:r>
        <w:t xml:space="preserve">Called from the </w:t>
      </w:r>
      <w:r w:rsidRPr="00B7772C">
        <w:t xml:space="preserve">Administration Office GUI Screen </w:t>
      </w:r>
      <w:r>
        <w:t>when the player choses the ‘change personal details’ option.</w:t>
      </w:r>
    </w:p>
    <w:p w14:paraId="6E4B36EE" w14:textId="77777777" w:rsidR="004D1EDA" w:rsidRDefault="004D1EDA" w:rsidP="004D1EDA">
      <w:r>
        <w:t xml:space="preserve">The screen is the same as the </w:t>
      </w:r>
      <w:r w:rsidRPr="00B7772C">
        <w:t>Registration GUI Screen</w:t>
      </w:r>
      <w:r>
        <w:t xml:space="preserve"> but just with the fields </w:t>
      </w:r>
      <w:proofErr w:type="spellStart"/>
      <w:r>
        <w:t>UserName</w:t>
      </w:r>
      <w:proofErr w:type="spellEnd"/>
      <w:r>
        <w:t xml:space="preserve"> and Password disabled. Sends as output the personal details to be changed.</w:t>
      </w:r>
    </w:p>
    <w:p w14:paraId="56873255" w14:textId="77777777" w:rsidR="004D1EDA" w:rsidRPr="003F22E8" w:rsidRDefault="004D1EDA" w:rsidP="004D1EDA">
      <w:pPr>
        <w:rPr>
          <w:u w:val="single"/>
        </w:rPr>
      </w:pPr>
      <w:r w:rsidRPr="003F22E8">
        <w:rPr>
          <w:u w:val="single"/>
        </w:rPr>
        <w:t xml:space="preserve">Password Change GUI Screen </w:t>
      </w:r>
    </w:p>
    <w:p w14:paraId="1BA2DA0C" w14:textId="77777777" w:rsidR="004D1EDA" w:rsidRDefault="004D1EDA" w:rsidP="004D1EDA">
      <w:r>
        <w:t xml:space="preserve">Called from the </w:t>
      </w:r>
      <w:r w:rsidRPr="00B7772C">
        <w:t xml:space="preserve">Administration Office GUI Screen </w:t>
      </w:r>
      <w:r>
        <w:t>when the player choses the ‘change password’ option.</w:t>
      </w:r>
    </w:p>
    <w:p w14:paraId="5193B8CD" w14:textId="77777777" w:rsidR="004D1EDA" w:rsidRDefault="004D1EDA" w:rsidP="004D1EDA">
      <w:r>
        <w:t xml:space="preserve">The screen is the same as the </w:t>
      </w:r>
      <w:r w:rsidRPr="00B7772C">
        <w:t>Registration GUI Screen</w:t>
      </w:r>
      <w:r>
        <w:t xml:space="preserve"> but just with the Password field enabled. Sends as output the requested password.</w:t>
      </w:r>
    </w:p>
    <w:p w14:paraId="2B258463" w14:textId="77777777" w:rsidR="004D1EDA" w:rsidRPr="003F22E8" w:rsidRDefault="004D1EDA" w:rsidP="004D1EDA">
      <w:pPr>
        <w:rPr>
          <w:u w:val="single"/>
        </w:rPr>
      </w:pPr>
      <w:r w:rsidRPr="003F22E8">
        <w:rPr>
          <w:u w:val="single"/>
        </w:rPr>
        <w:t xml:space="preserve">Game Ground GUI Screen </w:t>
      </w:r>
    </w:p>
    <w:p w14:paraId="5954A3BA" w14:textId="77777777" w:rsidR="004D1EDA" w:rsidRDefault="004D1EDA" w:rsidP="004D1EDA">
      <w:r>
        <w:t>Called from the Lobby</w:t>
      </w:r>
      <w:r w:rsidRPr="00B7772C">
        <w:t xml:space="preserve"> GUI Screen </w:t>
      </w:r>
      <w:r>
        <w:t>when the player choses the ‘game ground’ option.</w:t>
      </w:r>
    </w:p>
    <w:p w14:paraId="1F1A07A4" w14:textId="77777777" w:rsidR="004D1EDA" w:rsidRDefault="004D1EDA" w:rsidP="004D1EDA">
      <w:r>
        <w:t>Shows the player the games options, either blackjack or slot machine and sends the username and action as output.</w:t>
      </w:r>
    </w:p>
    <w:p w14:paraId="44A3D5BA" w14:textId="77777777" w:rsidR="004D1EDA" w:rsidRPr="003F22E8" w:rsidRDefault="004D1EDA" w:rsidP="004D1EDA">
      <w:pPr>
        <w:rPr>
          <w:u w:val="single"/>
        </w:rPr>
      </w:pPr>
      <w:proofErr w:type="spellStart"/>
      <w:r w:rsidRPr="003F22E8">
        <w:rPr>
          <w:u w:val="single"/>
        </w:rPr>
        <w:t>BlackJack</w:t>
      </w:r>
      <w:proofErr w:type="spellEnd"/>
      <w:r w:rsidRPr="003F22E8">
        <w:rPr>
          <w:u w:val="single"/>
        </w:rPr>
        <w:t xml:space="preserve"> Game Form GUI Screen </w:t>
      </w:r>
    </w:p>
    <w:p w14:paraId="5C4B0E6B" w14:textId="77777777" w:rsidR="004D1EDA" w:rsidRDefault="004D1EDA" w:rsidP="004D1EDA">
      <w:r>
        <w:t>C</w:t>
      </w:r>
      <w:r w:rsidRPr="00141ABA">
        <w:t xml:space="preserve">alled from the </w:t>
      </w:r>
      <w:r w:rsidRPr="00910523">
        <w:t xml:space="preserve">Game </w:t>
      </w:r>
      <w:r>
        <w:t>Ground</w:t>
      </w:r>
      <w:r w:rsidRPr="00910523">
        <w:t xml:space="preserve"> GUI Screen</w:t>
      </w:r>
      <w:r>
        <w:t xml:space="preserve"> when the player chooses to play </w:t>
      </w:r>
      <w:proofErr w:type="spellStart"/>
      <w:r w:rsidRPr="00141ABA">
        <w:t>Black</w:t>
      </w:r>
      <w:r>
        <w:t>J</w:t>
      </w:r>
      <w:r w:rsidRPr="00141ABA">
        <w:t>ack</w:t>
      </w:r>
      <w:proofErr w:type="spellEnd"/>
      <w:r>
        <w:t xml:space="preserve">. Receives from the player as input the </w:t>
      </w:r>
      <w:proofErr w:type="spellStart"/>
      <w:r>
        <w:t>ammount</w:t>
      </w:r>
      <w:proofErr w:type="spellEnd"/>
      <w:r>
        <w:t xml:space="preserve"> of cards chosen, decided bet amount and username and sends them as output to the </w:t>
      </w:r>
      <w:proofErr w:type="spellStart"/>
      <w:r w:rsidRPr="00077333">
        <w:t>usp_blackjack</w:t>
      </w:r>
      <w:proofErr w:type="spellEnd"/>
      <w:r w:rsidRPr="00077333">
        <w:t xml:space="preserve"> procedure.</w:t>
      </w:r>
      <w:r>
        <w:t xml:space="preserve"> When the player finishes the game, they have the option to return to this screen for another round.</w:t>
      </w:r>
    </w:p>
    <w:p w14:paraId="46751482" w14:textId="77777777" w:rsidR="004D1EDA" w:rsidRPr="003F22E8" w:rsidRDefault="004D1EDA" w:rsidP="004D1EDA">
      <w:pPr>
        <w:rPr>
          <w:u w:val="single"/>
        </w:rPr>
      </w:pPr>
      <w:r w:rsidRPr="003F22E8">
        <w:rPr>
          <w:u w:val="single"/>
        </w:rPr>
        <w:t xml:space="preserve">Slot Machine Game Form GUI Screen </w:t>
      </w:r>
    </w:p>
    <w:p w14:paraId="14A09FD0" w14:textId="77777777" w:rsidR="004D1EDA" w:rsidRDefault="004D1EDA" w:rsidP="004D1EDA">
      <w:r>
        <w:t>C</w:t>
      </w:r>
      <w:r w:rsidRPr="00141ABA">
        <w:t xml:space="preserve">alled from the </w:t>
      </w:r>
      <w:r w:rsidRPr="00910523">
        <w:t xml:space="preserve">Game </w:t>
      </w:r>
      <w:r>
        <w:t>Ground</w:t>
      </w:r>
      <w:r w:rsidRPr="00910523">
        <w:t xml:space="preserve"> GUI Screen</w:t>
      </w:r>
      <w:r>
        <w:t xml:space="preserve"> when the player chooses to play </w:t>
      </w:r>
      <w:proofErr w:type="spellStart"/>
      <w:r>
        <w:t>SlotMachine</w:t>
      </w:r>
      <w:proofErr w:type="spellEnd"/>
      <w:r>
        <w:t xml:space="preserve">. Sends as output the username to the </w:t>
      </w:r>
      <w:proofErr w:type="spellStart"/>
      <w:r w:rsidRPr="00077333">
        <w:t>usp_slotMachine</w:t>
      </w:r>
      <w:proofErr w:type="spellEnd"/>
      <w:r w:rsidRPr="00077333">
        <w:t xml:space="preserve"> procedure.</w:t>
      </w:r>
      <w:r>
        <w:t xml:space="preserve"> When the player finishes the </w:t>
      </w:r>
      <w:proofErr w:type="gramStart"/>
      <w:r>
        <w:t>game</w:t>
      </w:r>
      <w:proofErr w:type="gramEnd"/>
      <w:r>
        <w:t xml:space="preserve"> they have the option to return to this screen for another round.</w:t>
      </w:r>
    </w:p>
    <w:p w14:paraId="711FA735" w14:textId="77777777" w:rsidR="004D1EDA" w:rsidRPr="003F22E8" w:rsidRDefault="004D1EDA" w:rsidP="004D1EDA">
      <w:pPr>
        <w:rPr>
          <w:u w:val="single"/>
        </w:rPr>
      </w:pPr>
      <w:r w:rsidRPr="003F22E8">
        <w:rPr>
          <w:u w:val="single"/>
        </w:rPr>
        <w:t>Company Management GUI Screen</w:t>
      </w:r>
    </w:p>
    <w:p w14:paraId="665E8261" w14:textId="77777777" w:rsidR="004D1EDA" w:rsidRPr="00935076" w:rsidRDefault="004D1EDA" w:rsidP="004D1EDA">
      <w:r>
        <w:t xml:space="preserve">For </w:t>
      </w:r>
      <w:r w:rsidRPr="008F08AA">
        <w:t xml:space="preserve">Company Management to redefine company constant definitions. Gives the option of update, delete and insert from the </w:t>
      </w:r>
      <w:proofErr w:type="spellStart"/>
      <w:r w:rsidRPr="008F08AA">
        <w:t>utbl_CompanyDefinitions</w:t>
      </w:r>
      <w:proofErr w:type="spellEnd"/>
      <w:r w:rsidRPr="008F08AA">
        <w:t xml:space="preserve"> table and sends the option to the procedure</w:t>
      </w:r>
    </w:p>
    <w:p w14:paraId="52BCB341" w14:textId="77777777" w:rsidR="004D1EDA" w:rsidRDefault="004D1EDA" w:rsidP="004D1EDA">
      <w:r>
        <w:br w:type="page"/>
      </w:r>
    </w:p>
    <w:p w14:paraId="2C35B3A9" w14:textId="77777777" w:rsidR="004D1EDA" w:rsidRPr="00A0610E" w:rsidRDefault="004D1EDA" w:rsidP="004D1EDA">
      <w:pPr>
        <w:pStyle w:val="Heading1"/>
      </w:pPr>
      <w:bookmarkStart w:id="7" w:name="_Toc6086394"/>
      <w:r w:rsidRPr="00A0610E">
        <w:lastRenderedPageBreak/>
        <w:t>Procedures</w:t>
      </w:r>
      <w:bookmarkEnd w:id="7"/>
    </w:p>
    <w:p w14:paraId="233A1537" w14:textId="77777777" w:rsidR="004D1EDA" w:rsidRPr="00B214D1" w:rsidRDefault="004D1EDA" w:rsidP="004D1EDA">
      <w:pPr>
        <w:rPr>
          <w:b/>
          <w:bCs/>
          <w:color w:val="00B050"/>
        </w:rPr>
      </w:pPr>
      <w:proofErr w:type="spellStart"/>
      <w:r w:rsidRPr="00B214D1">
        <w:rPr>
          <w:b/>
          <w:bCs/>
          <w:color w:val="00B050"/>
        </w:rPr>
        <w:t>usp_welcome</w:t>
      </w:r>
      <w:proofErr w:type="spellEnd"/>
      <w:r w:rsidRPr="00B214D1">
        <w:rPr>
          <w:b/>
          <w:bCs/>
          <w:color w:val="00B050"/>
        </w:rPr>
        <w:t xml:space="preserve"> procedure</w:t>
      </w:r>
    </w:p>
    <w:p w14:paraId="064CA903" w14:textId="77777777" w:rsidR="004D1EDA" w:rsidRPr="00B62BC7" w:rsidRDefault="004D1EDA" w:rsidP="004D1EDA">
      <w:pPr>
        <w:rPr>
          <w:u w:val="single"/>
        </w:rPr>
      </w:pPr>
      <w:r>
        <w:t xml:space="preserve">The player reaches the </w:t>
      </w:r>
      <w:r w:rsidRPr="00B62BC7">
        <w:t>Welcome GUI Screen and</w:t>
      </w:r>
      <w:r>
        <w:t xml:space="preserve"> has two choices. To register as a new player or to login with an existing username and password.</w:t>
      </w:r>
    </w:p>
    <w:p w14:paraId="45FC9D40" w14:textId="77777777" w:rsidR="004D1EDA" w:rsidRDefault="004D1EDA" w:rsidP="004D1EDA">
      <w:r>
        <w:t xml:space="preserve">‘Register’ sends the player to the </w:t>
      </w:r>
      <w:r w:rsidRPr="009D796F">
        <w:t>Registration GUI Screen</w:t>
      </w:r>
      <w:r>
        <w:t xml:space="preserve"> and the player will be asked to fill in her details. </w:t>
      </w:r>
    </w:p>
    <w:p w14:paraId="07296CD5" w14:textId="77777777" w:rsidR="004D1EDA" w:rsidRPr="00B62BC7" w:rsidRDefault="004D1EDA" w:rsidP="004D1EDA">
      <w:pPr>
        <w:rPr>
          <w:b/>
          <w:bCs/>
          <w:color w:val="00B050"/>
        </w:rPr>
      </w:pPr>
      <w:r>
        <w:t xml:space="preserve">When the player has entered all required information, the information will be sent to the </w:t>
      </w:r>
      <w:proofErr w:type="spellStart"/>
      <w:r w:rsidRPr="00B62BC7">
        <w:t>usp_validate_playerDetails</w:t>
      </w:r>
      <w:proofErr w:type="spellEnd"/>
      <w:r w:rsidRPr="005D451E">
        <w:rPr>
          <w:b/>
          <w:bCs/>
          <w:color w:val="00B050"/>
        </w:rPr>
        <w:t xml:space="preserve"> </w:t>
      </w:r>
      <w:r w:rsidRPr="009B0381">
        <w:t>procedure</w:t>
      </w:r>
      <w:r>
        <w:t xml:space="preserve"> with a flag ‘N’ notifying that this is for registration.</w:t>
      </w:r>
    </w:p>
    <w:p w14:paraId="5B40CCEB" w14:textId="77777777" w:rsidR="004D1EDA" w:rsidRDefault="004D1EDA" w:rsidP="004D1EDA">
      <w:r>
        <w:t xml:space="preserve">‘Login’ sends the player to the </w:t>
      </w:r>
      <w:proofErr w:type="spellStart"/>
      <w:r w:rsidRPr="009B0381">
        <w:t>usp_Login</w:t>
      </w:r>
      <w:proofErr w:type="spellEnd"/>
      <w:r w:rsidRPr="009B0381">
        <w:t xml:space="preserve"> procedure</w:t>
      </w:r>
    </w:p>
    <w:p w14:paraId="60022D49" w14:textId="77777777" w:rsidR="004D1EDA" w:rsidRPr="005D451E" w:rsidRDefault="004D1EDA" w:rsidP="004D1EDA">
      <w:pPr>
        <w:rPr>
          <w:b/>
          <w:bCs/>
          <w:color w:val="00B050"/>
        </w:rPr>
      </w:pPr>
      <w:proofErr w:type="spellStart"/>
      <w:r w:rsidRPr="005D451E">
        <w:rPr>
          <w:b/>
          <w:bCs/>
          <w:color w:val="00B050"/>
        </w:rPr>
        <w:t>usp_validate_playerDetails</w:t>
      </w:r>
      <w:proofErr w:type="spellEnd"/>
      <w:r w:rsidRPr="005D451E">
        <w:rPr>
          <w:b/>
          <w:bCs/>
          <w:color w:val="00B050"/>
        </w:rPr>
        <w:t xml:space="preserve"> </w:t>
      </w:r>
    </w:p>
    <w:p w14:paraId="4E902229" w14:textId="77777777" w:rsidR="004D1EDA" w:rsidRDefault="004D1EDA" w:rsidP="004D1EDA">
      <w:r>
        <w:t>This procedure is used for validating player details for registration and reused to validate player details for change of personal details that are not password or username.</w:t>
      </w:r>
    </w:p>
    <w:p w14:paraId="0A7B542B" w14:textId="77777777" w:rsidR="004D1EDA" w:rsidRDefault="004D1EDA" w:rsidP="004D1EDA">
      <w:r>
        <w:t>The procedure receives the inputted data together with the flag if this is for new registration or change.</w:t>
      </w:r>
    </w:p>
    <w:p w14:paraId="38589DDC" w14:textId="77777777" w:rsidR="004D1EDA" w:rsidRDefault="004D1EDA" w:rsidP="004D1EDA">
      <w:r>
        <w:t xml:space="preserve">In the instance of a new registration: </w:t>
      </w:r>
    </w:p>
    <w:p w14:paraId="3AACC927" w14:textId="77777777" w:rsidR="004D1EDA" w:rsidRPr="004D1EDA" w:rsidRDefault="004D1EDA" w:rsidP="004D1EDA">
      <w:pPr>
        <w:rPr>
          <w:b/>
          <w:bCs/>
          <w:color w:val="00B050"/>
        </w:rPr>
      </w:pPr>
      <w:r w:rsidRPr="004D1EDA">
        <w:rPr>
          <w:b/>
          <w:bCs/>
          <w:color w:val="00B050"/>
        </w:rPr>
        <w:t>Username Validation</w:t>
      </w:r>
    </w:p>
    <w:p w14:paraId="11ADBAE8" w14:textId="77777777" w:rsidR="004D1EDA" w:rsidRDefault="004D1EDA" w:rsidP="004D1EDA">
      <w:r>
        <w:t>The inputted username will be validated to check if it already exists with an existing player in capital letters or small letters. If it already exists, a random number will be added to the username. This new username will be too validated to check if this also exists with an existing player. If not, the player will be given the username as an option or to choose a new username altogether and will be sent back to ‘</w:t>
      </w:r>
      <w:r w:rsidRPr="009D796F">
        <w:t>Registration GUI Screen</w:t>
      </w:r>
      <w:r>
        <w:t>’ to reenter her details.</w:t>
      </w:r>
    </w:p>
    <w:p w14:paraId="50E812AC" w14:textId="77777777" w:rsidR="004D1EDA" w:rsidRPr="004D1EDA" w:rsidRDefault="004D1EDA" w:rsidP="004D1EDA">
      <w:pPr>
        <w:rPr>
          <w:b/>
          <w:bCs/>
          <w:color w:val="00B050"/>
        </w:rPr>
      </w:pPr>
      <w:r w:rsidRPr="004D1EDA">
        <w:rPr>
          <w:b/>
          <w:bCs/>
          <w:color w:val="00B050"/>
        </w:rPr>
        <w:t>Password Validation</w:t>
      </w:r>
    </w:p>
    <w:p w14:paraId="722139C2" w14:textId="77777777" w:rsidR="004D1EDA" w:rsidRPr="00E237E0" w:rsidRDefault="004D1EDA" w:rsidP="004D1EDA">
      <w:r w:rsidRPr="00E237E0">
        <w:t>The inputted password will be validated</w:t>
      </w:r>
      <w:r>
        <w:t xml:space="preserve"> with the</w:t>
      </w:r>
      <w:r w:rsidRPr="00E237E0">
        <w:t xml:space="preserve"> </w:t>
      </w:r>
      <w:proofErr w:type="spellStart"/>
      <w:r w:rsidRPr="00972BDD">
        <w:t>udf_</w:t>
      </w:r>
      <w:r w:rsidRPr="00F12798">
        <w:t>PasswordSyntaxValid</w:t>
      </w:r>
      <w:proofErr w:type="spellEnd"/>
      <w:r w:rsidRPr="00972BDD">
        <w:t xml:space="preserve"> </w:t>
      </w:r>
      <w:r>
        <w:t xml:space="preserve">and </w:t>
      </w:r>
      <w:proofErr w:type="spellStart"/>
      <w:r w:rsidRPr="00E15478">
        <w:t>udf_PasswordExtValid</w:t>
      </w:r>
      <w:proofErr w:type="spellEnd"/>
      <w:r w:rsidRPr="00E15478">
        <w:t xml:space="preserve"> function</w:t>
      </w:r>
      <w:r>
        <w:t>s</w:t>
      </w:r>
      <w:r w:rsidRPr="00E15478">
        <w:t>.</w:t>
      </w:r>
    </w:p>
    <w:p w14:paraId="7FB1A92E" w14:textId="77777777" w:rsidR="004D1EDA" w:rsidRDefault="004D1EDA" w:rsidP="004D1EDA">
      <w:r>
        <w:t xml:space="preserve">If the Password passes this validation, it will then be checked against the </w:t>
      </w:r>
      <w:proofErr w:type="spellStart"/>
      <w:proofErr w:type="gramStart"/>
      <w:r>
        <w:t>reference.</w:t>
      </w:r>
      <w:r w:rsidRPr="00E237E0">
        <w:t>utbl</w:t>
      </w:r>
      <w:proofErr w:type="gramEnd"/>
      <w:r w:rsidRPr="00E237E0">
        <w:t>_GitPasswords</w:t>
      </w:r>
      <w:proofErr w:type="spellEnd"/>
      <w:r>
        <w:t xml:space="preserve"> table to check if it exists as a known password.</w:t>
      </w:r>
    </w:p>
    <w:p w14:paraId="5DB44484" w14:textId="77777777" w:rsidR="004D1EDA" w:rsidRDefault="004D1EDA" w:rsidP="004D1EDA">
      <w:r>
        <w:t>If the validation fails for any of the above, the player will receive a message stating the rules for a new password and will be sent back to the ‘</w:t>
      </w:r>
      <w:r w:rsidRPr="009D796F">
        <w:t>Registration GUI Screen</w:t>
      </w:r>
      <w:r>
        <w:t>’.</w:t>
      </w:r>
    </w:p>
    <w:p w14:paraId="67B57110" w14:textId="77777777" w:rsidR="004D1EDA" w:rsidRPr="004D1EDA" w:rsidRDefault="004D1EDA" w:rsidP="004D1EDA">
      <w:pPr>
        <w:rPr>
          <w:b/>
          <w:bCs/>
          <w:color w:val="00B050"/>
        </w:rPr>
      </w:pPr>
      <w:r w:rsidRPr="004D1EDA">
        <w:rPr>
          <w:b/>
          <w:bCs/>
          <w:color w:val="00B050"/>
        </w:rPr>
        <w:t>Birthdate Validation</w:t>
      </w:r>
    </w:p>
    <w:p w14:paraId="36BF6F58" w14:textId="77777777" w:rsidR="004D1EDA" w:rsidRDefault="004D1EDA" w:rsidP="004D1EDA">
      <w:r>
        <w:t>The inputted birthdate will be validated to check if the player is over 18. On the event of the player being younger than 18, the player will receive a message stating that she cannot participate under the age of 18 and will be sent out the game.</w:t>
      </w:r>
    </w:p>
    <w:p w14:paraId="691F5876" w14:textId="77777777" w:rsidR="004D1EDA" w:rsidRPr="004D1EDA" w:rsidRDefault="004D1EDA" w:rsidP="004D1EDA">
      <w:pPr>
        <w:rPr>
          <w:b/>
          <w:bCs/>
          <w:color w:val="00B050"/>
        </w:rPr>
      </w:pPr>
      <w:r w:rsidRPr="004D1EDA">
        <w:rPr>
          <w:b/>
          <w:bCs/>
          <w:color w:val="00B050"/>
        </w:rPr>
        <w:lastRenderedPageBreak/>
        <w:t>Email Validation</w:t>
      </w:r>
    </w:p>
    <w:p w14:paraId="72918A5F" w14:textId="77777777" w:rsidR="004D1EDA" w:rsidRDefault="004D1EDA" w:rsidP="004D1EDA">
      <w:r w:rsidRPr="009D796F">
        <w:t xml:space="preserve">Used for validating the inputted email address for a new player </w:t>
      </w:r>
      <w:proofErr w:type="gramStart"/>
      <w:r w:rsidRPr="009D796F">
        <w:t>and also</w:t>
      </w:r>
      <w:proofErr w:type="gramEnd"/>
      <w:r w:rsidRPr="009D796F">
        <w:t xml:space="preserve"> for personal details change</w:t>
      </w:r>
      <w:r>
        <w:t xml:space="preserve"> request.</w:t>
      </w:r>
    </w:p>
    <w:p w14:paraId="547640BE" w14:textId="77777777" w:rsidR="004D1EDA" w:rsidRDefault="004D1EDA" w:rsidP="004D1EDA">
      <w:r>
        <w:t>Validates that the Email is not null, includes ‘@’ and doesn’t already exist with another player.</w:t>
      </w:r>
    </w:p>
    <w:p w14:paraId="579E97F5" w14:textId="77777777" w:rsidR="004D1EDA" w:rsidRDefault="004D1EDA" w:rsidP="004D1EDA">
      <w:r>
        <w:t>If the validation fails for any of the above, the player will receive a message stating the rules for a new password and will be sent back to the ‘</w:t>
      </w:r>
      <w:r w:rsidRPr="009D796F">
        <w:t>Registration GUI Screen</w:t>
      </w:r>
      <w:r>
        <w:t>’.</w:t>
      </w:r>
    </w:p>
    <w:p w14:paraId="7A387129" w14:textId="77777777" w:rsidR="004D1EDA" w:rsidRPr="004D1EDA" w:rsidRDefault="004D1EDA" w:rsidP="004D1EDA">
      <w:pPr>
        <w:rPr>
          <w:b/>
          <w:bCs/>
          <w:color w:val="00B050"/>
        </w:rPr>
      </w:pPr>
      <w:r w:rsidRPr="004D1EDA">
        <w:rPr>
          <w:b/>
          <w:bCs/>
          <w:color w:val="00B050"/>
        </w:rPr>
        <w:t>New Player Addition</w:t>
      </w:r>
    </w:p>
    <w:p w14:paraId="625A25F5" w14:textId="77777777" w:rsidR="004D1EDA" w:rsidRPr="00F23950" w:rsidRDefault="004D1EDA" w:rsidP="004D1EDA">
      <w:r>
        <w:t xml:space="preserve">On the event of a new player registration and all details have passed validation, the new players details with additional values of: </w:t>
      </w:r>
      <w:proofErr w:type="spellStart"/>
      <w:r w:rsidRPr="00F23950">
        <w:t>NumFails</w:t>
      </w:r>
      <w:proofErr w:type="spellEnd"/>
      <w:r w:rsidRPr="00F23950">
        <w:t xml:space="preserve"> will be set to 0, </w:t>
      </w:r>
      <w:proofErr w:type="spellStart"/>
      <w:r w:rsidRPr="00F23950">
        <w:t>IsBlocked</w:t>
      </w:r>
      <w:proofErr w:type="spellEnd"/>
      <w:r w:rsidRPr="00F23950">
        <w:t xml:space="preserve"> will be set to ‘N’, </w:t>
      </w:r>
      <w:proofErr w:type="spellStart"/>
      <w:r w:rsidRPr="00F23950">
        <w:t>LoginTime</w:t>
      </w:r>
      <w:proofErr w:type="spellEnd"/>
      <w:r w:rsidRPr="00F23950">
        <w:t xml:space="preserve"> will be set to the current date and time, </w:t>
      </w:r>
      <w:proofErr w:type="spellStart"/>
      <w:r w:rsidRPr="00F23950">
        <w:t>IsConnected</w:t>
      </w:r>
      <w:proofErr w:type="spellEnd"/>
      <w:r w:rsidRPr="00F23950">
        <w:t xml:space="preserve"> will be set to ‘</w:t>
      </w:r>
      <w:r>
        <w:t>N</w:t>
      </w:r>
      <w:r w:rsidRPr="00F23950">
        <w:t xml:space="preserve">’ </w:t>
      </w:r>
      <w:r>
        <w:t xml:space="preserve">will all be inserted to the </w:t>
      </w:r>
      <w:proofErr w:type="spellStart"/>
      <w:r>
        <w:t>admin.</w:t>
      </w:r>
      <w:r w:rsidRPr="00E46253">
        <w:t>utbl_players</w:t>
      </w:r>
      <w:proofErr w:type="spellEnd"/>
      <w:r w:rsidRPr="00E46253">
        <w:t xml:space="preserve"> table and </w:t>
      </w:r>
      <w:r>
        <w:t xml:space="preserve">the </w:t>
      </w:r>
      <w:proofErr w:type="spellStart"/>
      <w:r w:rsidRPr="00E46253">
        <w:t>admin.utbl_PlayerBankroll</w:t>
      </w:r>
      <w:proofErr w:type="spellEnd"/>
      <w:r>
        <w:t xml:space="preserve"> will receive a new entry for the new player with a welcome bonus as configured for the </w:t>
      </w:r>
      <w:r w:rsidRPr="00E33178">
        <w:t>'</w:t>
      </w:r>
      <w:proofErr w:type="spellStart"/>
      <w:r w:rsidRPr="00E33178">
        <w:t>welcomeBonus</w:t>
      </w:r>
      <w:proofErr w:type="spellEnd"/>
      <w:r w:rsidRPr="00E33178">
        <w:t>'</w:t>
      </w:r>
      <w:r>
        <w:t xml:space="preserve">  value in the </w:t>
      </w:r>
      <w:proofErr w:type="spellStart"/>
      <w:r>
        <w:t>admin.</w:t>
      </w:r>
      <w:r w:rsidRPr="00E46253">
        <w:t>utbl_CompanyDefinitions</w:t>
      </w:r>
      <w:proofErr w:type="spellEnd"/>
      <w:r w:rsidRPr="00E46253">
        <w:t xml:space="preserve"> table</w:t>
      </w:r>
      <w:r w:rsidRPr="00F23950">
        <w:t xml:space="preserve"> and will be sent to the </w:t>
      </w:r>
      <w:proofErr w:type="spellStart"/>
      <w:r w:rsidRPr="00F23950">
        <w:t>usp_Login</w:t>
      </w:r>
      <w:proofErr w:type="spellEnd"/>
      <w:r w:rsidRPr="00F23950">
        <w:t xml:space="preserve"> procedure for login</w:t>
      </w:r>
    </w:p>
    <w:p w14:paraId="376F0FC8" w14:textId="77777777" w:rsidR="004D1EDA" w:rsidRPr="004D1EDA" w:rsidRDefault="004D1EDA" w:rsidP="004D1EDA">
      <w:pPr>
        <w:rPr>
          <w:b/>
          <w:bCs/>
          <w:color w:val="00B050"/>
        </w:rPr>
      </w:pPr>
      <w:r w:rsidRPr="004D1EDA">
        <w:rPr>
          <w:b/>
          <w:bCs/>
          <w:color w:val="00B050"/>
        </w:rPr>
        <w:t>Personal Details Change</w:t>
      </w:r>
    </w:p>
    <w:p w14:paraId="3ABD3516" w14:textId="77777777" w:rsidR="004D1EDA" w:rsidRDefault="004D1EDA" w:rsidP="004D1EDA">
      <w:r>
        <w:t xml:space="preserve">In the event of personal details change and all details have passed validation, the players details will be updated in the </w:t>
      </w:r>
      <w:proofErr w:type="spellStart"/>
      <w:proofErr w:type="gramStart"/>
      <w:r>
        <w:t>admin.</w:t>
      </w:r>
      <w:r w:rsidRPr="00E46253">
        <w:t>utbl</w:t>
      </w:r>
      <w:proofErr w:type="gramEnd"/>
      <w:r w:rsidRPr="00E46253">
        <w:t>_players</w:t>
      </w:r>
      <w:proofErr w:type="spellEnd"/>
      <w:r w:rsidRPr="00E46253">
        <w:t xml:space="preserve"> table</w:t>
      </w:r>
      <w:r>
        <w:t xml:space="preserve"> </w:t>
      </w:r>
      <w:r w:rsidRPr="00F23950">
        <w:t xml:space="preserve">and will be sent to the </w:t>
      </w:r>
      <w:r w:rsidRPr="0011469C">
        <w:t xml:space="preserve">Login GUI Screen </w:t>
      </w:r>
      <w:r>
        <w:t>to</w:t>
      </w:r>
      <w:r w:rsidRPr="00F23950">
        <w:t xml:space="preserve"> login</w:t>
      </w:r>
      <w:r>
        <w:t>.</w:t>
      </w:r>
    </w:p>
    <w:p w14:paraId="07AA6722" w14:textId="77777777" w:rsidR="004D1EDA" w:rsidRPr="005B7BFB" w:rsidRDefault="004D1EDA" w:rsidP="004D1EDA">
      <w:pPr>
        <w:rPr>
          <w:b/>
          <w:bCs/>
          <w:color w:val="00B050"/>
        </w:rPr>
      </w:pPr>
      <w:proofErr w:type="spellStart"/>
      <w:r w:rsidRPr="005B7BFB">
        <w:rPr>
          <w:b/>
          <w:bCs/>
          <w:color w:val="00B050"/>
        </w:rPr>
        <w:t>usp_Login</w:t>
      </w:r>
      <w:proofErr w:type="spellEnd"/>
    </w:p>
    <w:p w14:paraId="2F434A89" w14:textId="77777777" w:rsidR="004D1EDA" w:rsidRDefault="004D1EDA" w:rsidP="004D1EDA">
      <w:r>
        <w:t>This procedure is used for validating player details for login.</w:t>
      </w:r>
    </w:p>
    <w:p w14:paraId="438F32AD" w14:textId="77777777" w:rsidR="004D1EDA" w:rsidRPr="00972BDD" w:rsidRDefault="004D1EDA" w:rsidP="004D1EDA">
      <w:pPr>
        <w:rPr>
          <w:b/>
          <w:bCs/>
          <w:color w:val="00B050"/>
        </w:rPr>
      </w:pPr>
      <w:r>
        <w:t xml:space="preserve">The procedure receives the inputted username and password from the </w:t>
      </w:r>
      <w:r w:rsidRPr="007419F3">
        <w:t>Login GUI Screen</w:t>
      </w:r>
      <w:r>
        <w:t xml:space="preserve"> and checks if the username exists. If the user exists, the password is validated. If it is the wrong password, </w:t>
      </w:r>
      <w:proofErr w:type="spellStart"/>
      <w:r w:rsidRPr="001D0CD3">
        <w:t>NumFails</w:t>
      </w:r>
      <w:proofErr w:type="spellEnd"/>
      <w:r w:rsidRPr="001D0CD3">
        <w:t xml:space="preserve"> will be incremented by 1,</w:t>
      </w:r>
      <w:r>
        <w:t xml:space="preserve"> a check </w:t>
      </w:r>
      <w:proofErr w:type="gramStart"/>
      <w:r>
        <w:t>will  be</w:t>
      </w:r>
      <w:proofErr w:type="gramEnd"/>
      <w:r>
        <w:t xml:space="preserve"> made to see if the player is blocked by checking how many times the player has failed to login against the </w:t>
      </w:r>
      <w:r w:rsidRPr="00E33178">
        <w:t>'</w:t>
      </w:r>
      <w:proofErr w:type="spellStart"/>
      <w:r w:rsidRPr="00E33178">
        <w:t>logonTimes</w:t>
      </w:r>
      <w:proofErr w:type="spellEnd"/>
      <w:r w:rsidRPr="00E33178">
        <w:t>'</w:t>
      </w:r>
      <w:r>
        <w:t xml:space="preserve"> value as configured in the </w:t>
      </w:r>
      <w:proofErr w:type="spellStart"/>
      <w:r>
        <w:t>admin.</w:t>
      </w:r>
      <w:r w:rsidRPr="00E46253">
        <w:t>utbl_CompanyDefinitions</w:t>
      </w:r>
      <w:proofErr w:type="spellEnd"/>
      <w:r w:rsidRPr="00E46253">
        <w:t xml:space="preserve"> table</w:t>
      </w:r>
      <w:r>
        <w:t xml:space="preserve">. If the player has not reached the </w:t>
      </w:r>
      <w:r w:rsidRPr="00E33178">
        <w:t>'</w:t>
      </w:r>
      <w:proofErr w:type="spellStart"/>
      <w:r w:rsidRPr="00E33178">
        <w:t>logonTimes</w:t>
      </w:r>
      <w:proofErr w:type="spellEnd"/>
      <w:r w:rsidRPr="00E33178">
        <w:t>'</w:t>
      </w:r>
      <w:r>
        <w:t xml:space="preserve"> value, she will receive notification and is sent back to the </w:t>
      </w:r>
      <w:r w:rsidRPr="006D5540">
        <w:t>Login GUI Screen</w:t>
      </w:r>
      <w:r>
        <w:t xml:space="preserve"> to try again. Otherwise, the player is blocked, will be disconnected and will be told to contact support in order to get unblocked. On calling support, support will send the username to the </w:t>
      </w:r>
      <w:proofErr w:type="spellStart"/>
      <w:r w:rsidRPr="00972BDD">
        <w:t>usp</w:t>
      </w:r>
      <w:r w:rsidRPr="00F94AB1">
        <w:rPr>
          <w:b/>
          <w:bCs/>
          <w:color w:val="00B050"/>
        </w:rPr>
        <w:t>_</w:t>
      </w:r>
      <w:r w:rsidRPr="00972BDD">
        <w:t>autoPasswordChange</w:t>
      </w:r>
      <w:proofErr w:type="spellEnd"/>
      <w:r>
        <w:rPr>
          <w:b/>
          <w:bCs/>
          <w:color w:val="00B050"/>
        </w:rPr>
        <w:t xml:space="preserve"> </w:t>
      </w:r>
      <w:r w:rsidRPr="005B7BFB">
        <w:t>procedure</w:t>
      </w:r>
      <w:r>
        <w:t xml:space="preserve"> via the </w:t>
      </w:r>
      <w:r w:rsidRPr="005B7BFB">
        <w:t>Support GUI Screen</w:t>
      </w:r>
      <w:r>
        <w:t>.</w:t>
      </w:r>
    </w:p>
    <w:p w14:paraId="6797E692" w14:textId="77777777" w:rsidR="004D1EDA" w:rsidRPr="002F538E" w:rsidRDefault="004D1EDA" w:rsidP="004D1EDA">
      <w:r>
        <w:t xml:space="preserve">If the player password entered matches the existing password, the user will be connected, </w:t>
      </w:r>
      <w:proofErr w:type="spellStart"/>
      <w:r w:rsidRPr="00F23950">
        <w:t>IsConnected</w:t>
      </w:r>
      <w:proofErr w:type="spellEnd"/>
      <w:r w:rsidRPr="00F23950">
        <w:t xml:space="preserve"> will be set to ‘</w:t>
      </w:r>
      <w:r>
        <w:t>Y</w:t>
      </w:r>
      <w:proofErr w:type="gramStart"/>
      <w:r w:rsidRPr="00F23950">
        <w:t xml:space="preserve">’ </w:t>
      </w:r>
      <w:r>
        <w:t>,</w:t>
      </w:r>
      <w:proofErr w:type="gramEnd"/>
      <w:r>
        <w:t xml:space="preserve"> </w:t>
      </w:r>
      <w:proofErr w:type="spellStart"/>
      <w:r w:rsidRPr="001D0CD3">
        <w:t>NumFails</w:t>
      </w:r>
      <w:proofErr w:type="spellEnd"/>
      <w:r>
        <w:t xml:space="preserve"> will be updated to 0 ,  </w:t>
      </w:r>
      <w:proofErr w:type="spellStart"/>
      <w:r>
        <w:t>loginTime</w:t>
      </w:r>
      <w:proofErr w:type="spellEnd"/>
      <w:r>
        <w:t xml:space="preserve"> will be updated to the current date and time. The current bankroll will be </w:t>
      </w:r>
      <w:proofErr w:type="gramStart"/>
      <w:r>
        <w:t>calculated</w:t>
      </w:r>
      <w:proofErr w:type="gramEnd"/>
      <w:r>
        <w:t xml:space="preserve"> and the player will be sent to the casino lobby GUI Screen to view her bankroll and either choose to play a game, go to cashier or admin. With her choice, the player will be sent to the stored procedure </w:t>
      </w:r>
      <w:proofErr w:type="spellStart"/>
      <w:r w:rsidRPr="002F538E">
        <w:t>usp_lobby</w:t>
      </w:r>
      <w:proofErr w:type="spellEnd"/>
      <w:r w:rsidRPr="002F538E">
        <w:t>.</w:t>
      </w:r>
    </w:p>
    <w:p w14:paraId="43B5FA48" w14:textId="77777777" w:rsidR="004D1EDA" w:rsidRDefault="004D1EDA">
      <w:pPr>
        <w:rPr>
          <w:b/>
          <w:bCs/>
          <w:color w:val="00B050"/>
        </w:rPr>
      </w:pPr>
      <w:r>
        <w:rPr>
          <w:b/>
          <w:bCs/>
          <w:color w:val="00B050"/>
        </w:rPr>
        <w:br w:type="page"/>
      </w:r>
    </w:p>
    <w:p w14:paraId="49755311" w14:textId="3B7CF453" w:rsidR="004D1EDA" w:rsidRPr="00F94AB1" w:rsidRDefault="004D1EDA" w:rsidP="004D1EDA">
      <w:pPr>
        <w:rPr>
          <w:b/>
          <w:bCs/>
          <w:color w:val="00B050"/>
        </w:rPr>
      </w:pPr>
      <w:proofErr w:type="spellStart"/>
      <w:r w:rsidRPr="00F94AB1">
        <w:rPr>
          <w:b/>
          <w:bCs/>
          <w:color w:val="00B050"/>
        </w:rPr>
        <w:lastRenderedPageBreak/>
        <w:t>usp_autoPasswordChange</w:t>
      </w:r>
      <w:proofErr w:type="spellEnd"/>
      <w:r w:rsidRPr="00F94AB1">
        <w:rPr>
          <w:b/>
          <w:bCs/>
          <w:color w:val="00B050"/>
        </w:rPr>
        <w:t xml:space="preserve"> </w:t>
      </w:r>
    </w:p>
    <w:p w14:paraId="35009FD3" w14:textId="77777777" w:rsidR="004D1EDA" w:rsidRPr="00F12798" w:rsidRDefault="004D1EDA" w:rsidP="004D1EDA">
      <w:r>
        <w:t xml:space="preserve">This procedure allows for support to change the </w:t>
      </w:r>
      <w:proofErr w:type="gramStart"/>
      <w:r>
        <w:t>users</w:t>
      </w:r>
      <w:proofErr w:type="gramEnd"/>
      <w:r>
        <w:t xml:space="preserve"> password by providing a random password. It receives its inputted values of </w:t>
      </w:r>
      <w:r w:rsidRPr="008D733D">
        <w:t xml:space="preserve">username, </w:t>
      </w:r>
      <w:proofErr w:type="spellStart"/>
      <w:r w:rsidRPr="008D733D">
        <w:t>emailPassword</w:t>
      </w:r>
      <w:proofErr w:type="spellEnd"/>
      <w:r w:rsidRPr="008D733D">
        <w:t xml:space="preserve">, </w:t>
      </w:r>
      <w:proofErr w:type="spellStart"/>
      <w:r w:rsidRPr="008D733D">
        <w:t>emailusername</w:t>
      </w:r>
      <w:proofErr w:type="spellEnd"/>
      <w:r w:rsidRPr="008D733D">
        <w:t xml:space="preserve"> and </w:t>
      </w:r>
      <w:proofErr w:type="spellStart"/>
      <w:r w:rsidRPr="008D733D">
        <w:t>emailFromAddress</w:t>
      </w:r>
      <w:proofErr w:type="spellEnd"/>
      <w:r>
        <w:t xml:space="preserve"> from the </w:t>
      </w:r>
      <w:r w:rsidRPr="008D733D">
        <w:t>Support GUI Screen</w:t>
      </w:r>
      <w:r>
        <w:t xml:space="preserve"> and validates the random password to ensure it was not used in the past by the user, this check is made by calling the function </w:t>
      </w:r>
      <w:proofErr w:type="spellStart"/>
      <w:r w:rsidRPr="00F12798">
        <w:t>udf_IsPasswordInPas</w:t>
      </w:r>
      <w:r>
        <w:t>t</w:t>
      </w:r>
      <w:proofErr w:type="spellEnd"/>
      <w:r>
        <w:t>.</w:t>
      </w:r>
    </w:p>
    <w:p w14:paraId="740023A9" w14:textId="77777777" w:rsidR="004D1EDA" w:rsidRDefault="004D1EDA" w:rsidP="004D1EDA">
      <w:r>
        <w:t>B</w:t>
      </w:r>
      <w:r w:rsidRPr="00CD14C7">
        <w:t xml:space="preserve">efore reaching this stored procedure, </w:t>
      </w:r>
      <w:r>
        <w:t xml:space="preserve">an email account and profile must be created. This is done in the </w:t>
      </w:r>
      <w:proofErr w:type="spellStart"/>
      <w:r w:rsidRPr="00A54B12">
        <w:t>usp_createEmailAccountProfile</w:t>
      </w:r>
      <w:proofErr w:type="spellEnd"/>
      <w:r>
        <w:t xml:space="preserve"> procedure.</w:t>
      </w:r>
    </w:p>
    <w:p w14:paraId="44650B92" w14:textId="77777777" w:rsidR="004D1EDA" w:rsidRDefault="004D1EDA" w:rsidP="004D1EDA">
      <w:proofErr w:type="spellStart"/>
      <w:r w:rsidRPr="00A54B12">
        <w:rPr>
          <w:b/>
          <w:bCs/>
          <w:color w:val="00B050"/>
        </w:rPr>
        <w:t>usp_createEmailAccountProfile</w:t>
      </w:r>
      <w:proofErr w:type="spellEnd"/>
      <w:r w:rsidRPr="00A54B12">
        <w:t xml:space="preserve"> </w:t>
      </w:r>
    </w:p>
    <w:p w14:paraId="7379BF92" w14:textId="77777777" w:rsidR="004D1EDA" w:rsidRPr="00972BDD" w:rsidRDefault="004D1EDA" w:rsidP="004D1EDA">
      <w:pPr>
        <w:rPr>
          <w:b/>
          <w:bCs/>
          <w:color w:val="00B050"/>
        </w:rPr>
      </w:pPr>
      <w:r>
        <w:t>Deals with the</w:t>
      </w:r>
      <w:r w:rsidRPr="00CD14C7">
        <w:t xml:space="preserve"> prerequisites</w:t>
      </w:r>
      <w:r>
        <w:t xml:space="preserve"> that must be done for sending and receiving the password notification email from administration. Should be run only once at installation</w:t>
      </w:r>
      <w:r w:rsidRPr="00CD14C7">
        <w:t>:</w:t>
      </w:r>
    </w:p>
    <w:p w14:paraId="20B73495" w14:textId="77777777" w:rsidR="004D1EDA" w:rsidRPr="00CD14C7" w:rsidRDefault="004D1EDA" w:rsidP="004D1EDA">
      <w:pPr>
        <w:pStyle w:val="ListParagraph"/>
        <w:numPr>
          <w:ilvl w:val="0"/>
          <w:numId w:val="10"/>
        </w:numPr>
      </w:pPr>
      <w:r w:rsidRPr="00CD14C7">
        <w:t>Create</w:t>
      </w:r>
      <w:r>
        <w:t>s</w:t>
      </w:r>
      <w:r w:rsidRPr="00CD14C7">
        <w:t xml:space="preserve"> a Database Mail account  </w:t>
      </w:r>
    </w:p>
    <w:p w14:paraId="2F690B60" w14:textId="77777777" w:rsidR="004D1EDA" w:rsidRPr="00CD14C7" w:rsidRDefault="004D1EDA" w:rsidP="004D1EDA">
      <w:pPr>
        <w:pStyle w:val="ListParagraph"/>
        <w:numPr>
          <w:ilvl w:val="0"/>
          <w:numId w:val="10"/>
        </w:numPr>
      </w:pPr>
      <w:r w:rsidRPr="00CD14C7">
        <w:t>Create a Database Mail profile</w:t>
      </w:r>
    </w:p>
    <w:p w14:paraId="6BE63425" w14:textId="77777777" w:rsidR="004D1EDA" w:rsidRPr="00CD14C7" w:rsidRDefault="004D1EDA" w:rsidP="004D1EDA">
      <w:pPr>
        <w:pStyle w:val="ListParagraph"/>
        <w:numPr>
          <w:ilvl w:val="0"/>
          <w:numId w:val="10"/>
        </w:numPr>
      </w:pPr>
      <w:r w:rsidRPr="00CD14C7">
        <w:t>Add the account to the profile</w:t>
      </w:r>
    </w:p>
    <w:p w14:paraId="796B5A36" w14:textId="77777777" w:rsidR="004D1EDA" w:rsidRDefault="004D1EDA" w:rsidP="004D1EDA">
      <w:r w:rsidRPr="00CD14C7">
        <w:t xml:space="preserve">Grant access to the profile to all users in the </w:t>
      </w:r>
      <w:proofErr w:type="spellStart"/>
      <w:r w:rsidRPr="00CD14C7">
        <w:t>msdb</w:t>
      </w:r>
      <w:proofErr w:type="spellEnd"/>
      <w:r w:rsidRPr="00CD14C7">
        <w:t xml:space="preserve"> database</w:t>
      </w:r>
    </w:p>
    <w:p w14:paraId="2670C3AD" w14:textId="77777777" w:rsidR="004D1EDA" w:rsidRPr="009367F8" w:rsidRDefault="004D1EDA" w:rsidP="004D1EDA">
      <w:pPr>
        <w:rPr>
          <w:b/>
          <w:bCs/>
          <w:color w:val="00B050"/>
        </w:rPr>
      </w:pPr>
      <w:proofErr w:type="spellStart"/>
      <w:r w:rsidRPr="009367F8">
        <w:rPr>
          <w:b/>
          <w:bCs/>
          <w:color w:val="00B050"/>
        </w:rPr>
        <w:t>udf_IsPasswordInPast</w:t>
      </w:r>
      <w:proofErr w:type="spellEnd"/>
      <w:r w:rsidRPr="009367F8">
        <w:rPr>
          <w:b/>
          <w:bCs/>
          <w:color w:val="00B050"/>
        </w:rPr>
        <w:t xml:space="preserve"> </w:t>
      </w:r>
    </w:p>
    <w:p w14:paraId="4F0F99A4" w14:textId="77777777" w:rsidR="004D1EDA" w:rsidRPr="009367F8" w:rsidRDefault="004D1EDA" w:rsidP="004D1EDA">
      <w:r>
        <w:t>This function r</w:t>
      </w:r>
      <w:r w:rsidRPr="009367F8">
        <w:t>eceives the username and password to check if the requested p</w:t>
      </w:r>
      <w:r>
        <w:t>a</w:t>
      </w:r>
      <w:r w:rsidRPr="009367F8">
        <w:t>ssw</w:t>
      </w:r>
      <w:r>
        <w:t>o</w:t>
      </w:r>
      <w:r w:rsidRPr="009367F8">
        <w:t>rd was used by t</w:t>
      </w:r>
      <w:r>
        <w:t>h</w:t>
      </w:r>
      <w:r w:rsidRPr="009367F8">
        <w:t xml:space="preserve">e same user in the past. </w:t>
      </w:r>
      <w:r>
        <w:t>In</w:t>
      </w:r>
      <w:r w:rsidRPr="009367F8">
        <w:t xml:space="preserve"> addition, also checks </w:t>
      </w:r>
      <w:r>
        <w:t>if the password is a known pass</w:t>
      </w:r>
      <w:r w:rsidRPr="009367F8">
        <w:t>word from git.</w:t>
      </w:r>
    </w:p>
    <w:p w14:paraId="24860198" w14:textId="77777777" w:rsidR="004D1EDA" w:rsidRPr="00972BDD" w:rsidRDefault="004D1EDA" w:rsidP="004D1EDA">
      <w:pPr>
        <w:rPr>
          <w:b/>
          <w:bCs/>
          <w:color w:val="00B050"/>
        </w:rPr>
      </w:pPr>
      <w:proofErr w:type="spellStart"/>
      <w:r w:rsidRPr="00972BDD">
        <w:rPr>
          <w:b/>
          <w:bCs/>
          <w:color w:val="00B050"/>
        </w:rPr>
        <w:t>udf_PasswordSyntaxValid</w:t>
      </w:r>
      <w:proofErr w:type="spellEnd"/>
    </w:p>
    <w:p w14:paraId="43F7F5F7" w14:textId="77777777" w:rsidR="004D1EDA" w:rsidRDefault="004D1EDA" w:rsidP="004D1EDA">
      <w:r>
        <w:t>Receives as input the password and does a series of validations:</w:t>
      </w:r>
      <w:r w:rsidRPr="00E237E0">
        <w:t xml:space="preserve"> </w:t>
      </w:r>
    </w:p>
    <w:p w14:paraId="1AA3E517" w14:textId="77777777" w:rsidR="004D1EDA" w:rsidRDefault="004D1EDA" w:rsidP="004D1EDA">
      <w:pPr>
        <w:pStyle w:val="ListParagraph"/>
        <w:numPr>
          <w:ilvl w:val="0"/>
          <w:numId w:val="9"/>
        </w:numPr>
      </w:pPr>
      <w:r>
        <w:t xml:space="preserve">Its length is at least </w:t>
      </w:r>
      <w:r w:rsidRPr="00E237E0">
        <w:t>5 characters long</w:t>
      </w:r>
      <w:r>
        <w:t>.</w:t>
      </w:r>
    </w:p>
    <w:p w14:paraId="1C986D76" w14:textId="77777777" w:rsidR="004D1EDA" w:rsidRDefault="004D1EDA" w:rsidP="004D1EDA">
      <w:pPr>
        <w:pStyle w:val="ListParagraph"/>
        <w:numPr>
          <w:ilvl w:val="0"/>
          <w:numId w:val="9"/>
        </w:numPr>
      </w:pPr>
      <w:r>
        <w:t xml:space="preserve">Includes at least </w:t>
      </w:r>
      <w:r w:rsidRPr="00E237E0">
        <w:t>1 digit</w:t>
      </w:r>
      <w:r>
        <w:t>.</w:t>
      </w:r>
    </w:p>
    <w:p w14:paraId="1EAC13FF" w14:textId="77777777" w:rsidR="004D1EDA" w:rsidRDefault="004D1EDA" w:rsidP="004D1EDA">
      <w:pPr>
        <w:pStyle w:val="ListParagraph"/>
        <w:numPr>
          <w:ilvl w:val="0"/>
          <w:numId w:val="9"/>
        </w:numPr>
      </w:pPr>
      <w:r>
        <w:t xml:space="preserve">Includes at least </w:t>
      </w:r>
      <w:r w:rsidRPr="00E237E0">
        <w:t>1 capital letter</w:t>
      </w:r>
      <w:r>
        <w:t>.</w:t>
      </w:r>
    </w:p>
    <w:p w14:paraId="4A87E618" w14:textId="77777777" w:rsidR="004D1EDA" w:rsidRDefault="004D1EDA" w:rsidP="004D1EDA">
      <w:pPr>
        <w:pStyle w:val="ListParagraph"/>
        <w:numPr>
          <w:ilvl w:val="0"/>
          <w:numId w:val="9"/>
        </w:numPr>
      </w:pPr>
      <w:r>
        <w:t xml:space="preserve">Includes at least </w:t>
      </w:r>
      <w:r w:rsidRPr="00E237E0">
        <w:t>1 small letter</w:t>
      </w:r>
      <w:r>
        <w:t>.</w:t>
      </w:r>
    </w:p>
    <w:p w14:paraId="5A92F2FF" w14:textId="77777777" w:rsidR="004D1EDA" w:rsidRPr="00E237E0" w:rsidRDefault="004D1EDA" w:rsidP="004D1EDA">
      <w:pPr>
        <w:pStyle w:val="ListParagraph"/>
        <w:numPr>
          <w:ilvl w:val="0"/>
          <w:numId w:val="9"/>
        </w:numPr>
      </w:pPr>
      <w:r w:rsidRPr="00E237E0">
        <w:t>Does not include the word ‘password’ in any form.</w:t>
      </w:r>
    </w:p>
    <w:p w14:paraId="5280F707" w14:textId="77777777" w:rsidR="004D1EDA" w:rsidRPr="00E15478" w:rsidRDefault="004D1EDA" w:rsidP="004D1EDA">
      <w:pPr>
        <w:rPr>
          <w:b/>
          <w:bCs/>
          <w:color w:val="00B050"/>
        </w:rPr>
      </w:pPr>
      <w:proofErr w:type="spellStart"/>
      <w:r w:rsidRPr="00E15478">
        <w:rPr>
          <w:b/>
          <w:bCs/>
          <w:color w:val="00B050"/>
        </w:rPr>
        <w:t>udf_PasswordExtValid</w:t>
      </w:r>
      <w:proofErr w:type="spellEnd"/>
    </w:p>
    <w:p w14:paraId="3891B1F1" w14:textId="77777777" w:rsidR="004D1EDA" w:rsidRDefault="004D1EDA" w:rsidP="004D1EDA">
      <w:pPr>
        <w:rPr>
          <w:b/>
          <w:bCs/>
          <w:color w:val="00B050"/>
        </w:rPr>
      </w:pPr>
      <w:r>
        <w:t>Receives as input the password and checks it for external validation of per customer needs (exit point).</w:t>
      </w:r>
    </w:p>
    <w:p w14:paraId="486441B1" w14:textId="77777777" w:rsidR="004D1EDA" w:rsidRPr="009367F8" w:rsidRDefault="004D1EDA" w:rsidP="004D1EDA">
      <w:pPr>
        <w:rPr>
          <w:b/>
          <w:bCs/>
          <w:color w:val="00B050"/>
        </w:rPr>
      </w:pPr>
      <w:proofErr w:type="spellStart"/>
      <w:r w:rsidRPr="009367F8">
        <w:rPr>
          <w:b/>
          <w:bCs/>
          <w:color w:val="00B050"/>
        </w:rPr>
        <w:t>usp_lobby</w:t>
      </w:r>
      <w:proofErr w:type="spellEnd"/>
    </w:p>
    <w:p w14:paraId="493906A8" w14:textId="77777777" w:rsidR="004D1EDA" w:rsidRDefault="004D1EDA" w:rsidP="004D1EDA">
      <w:r>
        <w:t xml:space="preserve">This procedure is used to call the screen that corresponds to the action requested in the Lobby GUI Screen, ranging from ‘game ground’, ‘cashier’ or ‘administration office’. Holds the players current bankroll </w:t>
      </w:r>
    </w:p>
    <w:p w14:paraId="4CDC5385" w14:textId="77777777" w:rsidR="004D1EDA" w:rsidRDefault="004D1EDA">
      <w:pPr>
        <w:rPr>
          <w:b/>
          <w:bCs/>
          <w:color w:val="00B050"/>
        </w:rPr>
      </w:pPr>
      <w:r>
        <w:rPr>
          <w:b/>
          <w:bCs/>
          <w:color w:val="00B050"/>
        </w:rPr>
        <w:br w:type="page"/>
      </w:r>
    </w:p>
    <w:p w14:paraId="2BC12F54" w14:textId="16B22FB1" w:rsidR="004D1EDA" w:rsidRPr="00E038A2" w:rsidRDefault="004D1EDA" w:rsidP="004D1EDA">
      <w:pPr>
        <w:rPr>
          <w:b/>
          <w:bCs/>
          <w:color w:val="00B050"/>
        </w:rPr>
      </w:pPr>
      <w:proofErr w:type="spellStart"/>
      <w:r w:rsidRPr="00E038A2">
        <w:rPr>
          <w:b/>
          <w:bCs/>
          <w:color w:val="00B050"/>
        </w:rPr>
        <w:lastRenderedPageBreak/>
        <w:t>usp_Cashier</w:t>
      </w:r>
      <w:proofErr w:type="spellEnd"/>
      <w:r w:rsidRPr="00E038A2">
        <w:rPr>
          <w:b/>
          <w:bCs/>
          <w:color w:val="00B050"/>
        </w:rPr>
        <w:t xml:space="preserve"> </w:t>
      </w:r>
    </w:p>
    <w:p w14:paraId="2D416A41" w14:textId="77777777" w:rsidR="004D1EDA" w:rsidRDefault="004D1EDA" w:rsidP="004D1EDA">
      <w:r>
        <w:t>C</w:t>
      </w:r>
      <w:r w:rsidRPr="00E038A2">
        <w:t>alled from the Cashier GUI Screen</w:t>
      </w:r>
      <w:r>
        <w:t>, receives players choice of action if ‘deposit’ or ‘withdrawal’ and sends request to appropriate screen.</w:t>
      </w:r>
    </w:p>
    <w:p w14:paraId="4196170E" w14:textId="77777777" w:rsidR="004D1EDA" w:rsidRDefault="004D1EDA" w:rsidP="004D1EDA">
      <w:pPr>
        <w:rPr>
          <w:b/>
          <w:bCs/>
          <w:color w:val="00B050"/>
        </w:rPr>
      </w:pPr>
      <w:proofErr w:type="spellStart"/>
      <w:r w:rsidRPr="00E038A2">
        <w:rPr>
          <w:b/>
          <w:bCs/>
          <w:color w:val="00B050"/>
        </w:rPr>
        <w:t>usp_MoneyWithdrawal</w:t>
      </w:r>
      <w:proofErr w:type="spellEnd"/>
    </w:p>
    <w:p w14:paraId="35FF4CF4" w14:textId="77777777" w:rsidR="004D1EDA" w:rsidRPr="00E038A2" w:rsidRDefault="004D1EDA" w:rsidP="004D1EDA">
      <w:r>
        <w:t>C</w:t>
      </w:r>
      <w:r w:rsidRPr="00E038A2">
        <w:t>alled from the Money Withdrawal GUI Screen in the case of withdrawal request. Receives as input the username, withdrawal amount and shipping address.</w:t>
      </w:r>
    </w:p>
    <w:p w14:paraId="1E37F074" w14:textId="77777777" w:rsidR="004D1EDA" w:rsidRDefault="004D1EDA" w:rsidP="004D1EDA">
      <w:r>
        <w:t xml:space="preserve">This procedure will add withdrawal transaction to the </w:t>
      </w:r>
      <w:proofErr w:type="spellStart"/>
      <w:r>
        <w:t>utbl_Transactions</w:t>
      </w:r>
      <w:proofErr w:type="spellEnd"/>
      <w:r>
        <w:t xml:space="preserve"> table so amount is removed from the bankroll and will print the shipping address for the check</w:t>
      </w:r>
    </w:p>
    <w:p w14:paraId="63105460" w14:textId="77777777" w:rsidR="004D1EDA" w:rsidRPr="00AF2652" w:rsidRDefault="004D1EDA" w:rsidP="004D1EDA">
      <w:pPr>
        <w:rPr>
          <w:b/>
          <w:bCs/>
          <w:color w:val="00B050"/>
        </w:rPr>
      </w:pPr>
      <w:proofErr w:type="spellStart"/>
      <w:r w:rsidRPr="00AF2652">
        <w:rPr>
          <w:b/>
          <w:bCs/>
          <w:color w:val="00B050"/>
        </w:rPr>
        <w:t>usp_MoneyDeposit</w:t>
      </w:r>
      <w:proofErr w:type="spellEnd"/>
    </w:p>
    <w:p w14:paraId="0481D699" w14:textId="77777777" w:rsidR="004D1EDA" w:rsidRDefault="004D1EDA" w:rsidP="004D1EDA">
      <w:r>
        <w:t>C</w:t>
      </w:r>
      <w:r w:rsidRPr="00E038A2">
        <w:t xml:space="preserve">alled from the </w:t>
      </w:r>
      <w:r w:rsidRPr="00AF2652">
        <w:t xml:space="preserve">Money Deposit GUI Screen </w:t>
      </w:r>
      <w:r w:rsidRPr="00E038A2">
        <w:t xml:space="preserve">in the case of </w:t>
      </w:r>
      <w:r>
        <w:t>deposit</w:t>
      </w:r>
      <w:r w:rsidRPr="00E038A2">
        <w:t xml:space="preserve"> request. Receives as input the username, </w:t>
      </w:r>
      <w:r>
        <w:t>deposit</w:t>
      </w:r>
      <w:r w:rsidRPr="00E038A2">
        <w:t xml:space="preserve"> amount and </w:t>
      </w:r>
      <w:r>
        <w:t>credit card details</w:t>
      </w:r>
      <w:r w:rsidRPr="00E038A2">
        <w:t>.</w:t>
      </w:r>
    </w:p>
    <w:p w14:paraId="04125865" w14:textId="77777777" w:rsidR="004D1EDA" w:rsidRPr="009F59D8" w:rsidRDefault="004D1EDA" w:rsidP="004D1EDA">
      <w:r>
        <w:t xml:space="preserve">The encrypted credit card details are added to the </w:t>
      </w:r>
      <w:proofErr w:type="spellStart"/>
      <w:r w:rsidRPr="00AF2652">
        <w:t>utbl_CreditCard</w:t>
      </w:r>
      <w:proofErr w:type="spellEnd"/>
      <w:r w:rsidRPr="00AF2652">
        <w:t xml:space="preserve"> </w:t>
      </w:r>
      <w:r>
        <w:t xml:space="preserve">table for every transaction and will add the deposit transaction to the </w:t>
      </w:r>
      <w:proofErr w:type="spellStart"/>
      <w:r>
        <w:t>utbl_Transactions</w:t>
      </w:r>
      <w:proofErr w:type="spellEnd"/>
      <w:r>
        <w:t xml:space="preserve"> table.</w:t>
      </w:r>
    </w:p>
    <w:p w14:paraId="4ED5BFA1" w14:textId="77777777" w:rsidR="004D1EDA" w:rsidRPr="00B418C5" w:rsidRDefault="004D1EDA" w:rsidP="004D1EDA">
      <w:pPr>
        <w:rPr>
          <w:b/>
          <w:bCs/>
          <w:color w:val="00B050"/>
        </w:rPr>
      </w:pPr>
      <w:proofErr w:type="spellStart"/>
      <w:r w:rsidRPr="00B418C5">
        <w:rPr>
          <w:b/>
          <w:bCs/>
          <w:color w:val="00B050"/>
        </w:rPr>
        <w:t>usp_admin</w:t>
      </w:r>
      <w:proofErr w:type="spellEnd"/>
    </w:p>
    <w:p w14:paraId="79257261" w14:textId="77777777" w:rsidR="004D1EDA" w:rsidRDefault="004D1EDA" w:rsidP="004D1EDA">
      <w:r w:rsidRPr="00B418C5">
        <w:t xml:space="preserve">Called from the </w:t>
      </w:r>
      <w:r w:rsidRPr="00CE14C0">
        <w:t xml:space="preserve">Administration Office GUI Screen </w:t>
      </w:r>
      <w:proofErr w:type="gramStart"/>
      <w:r w:rsidRPr="00B418C5">
        <w:t>in the event that</w:t>
      </w:r>
      <w:proofErr w:type="gramEnd"/>
      <w:r w:rsidRPr="00B418C5">
        <w:t xml:space="preserve"> </w:t>
      </w:r>
      <w:r>
        <w:t xml:space="preserve">the </w:t>
      </w:r>
      <w:r w:rsidRPr="00B418C5">
        <w:t xml:space="preserve">chosen action was </w:t>
      </w:r>
      <w:r>
        <w:t>‘administration office’ and receives as input the player’s choice if to change her personal details (not password or username) or password.</w:t>
      </w:r>
    </w:p>
    <w:p w14:paraId="2CA1ECD9" w14:textId="77777777" w:rsidR="004D1EDA" w:rsidRDefault="004D1EDA" w:rsidP="004D1EDA">
      <w:r>
        <w:t>If the requested action was ‘</w:t>
      </w:r>
      <w:proofErr w:type="spellStart"/>
      <w:r w:rsidRPr="00F66FD1">
        <w:t>PersonalDetailsChange</w:t>
      </w:r>
      <w:proofErr w:type="spellEnd"/>
      <w:r w:rsidRPr="00F66FD1">
        <w:t xml:space="preserve">’ </w:t>
      </w:r>
      <w:r>
        <w:t xml:space="preserve">the </w:t>
      </w:r>
      <w:r w:rsidRPr="00CA2F3B">
        <w:t>Personal Details Change GUI Screen</w:t>
      </w:r>
      <w:r>
        <w:t xml:space="preserve"> will be shown. This screen will send the outputs from the player to this procedure as input. The procedure checks which fields have been modified by checking them against the saved fields in the </w:t>
      </w:r>
      <w:proofErr w:type="spellStart"/>
      <w:r w:rsidRPr="00B5251B">
        <w:t>utbl_players</w:t>
      </w:r>
      <w:proofErr w:type="spellEnd"/>
      <w:r>
        <w:rPr>
          <w:rFonts w:ascii="Consolas" w:hAnsi="Consolas" w:cs="Consolas"/>
          <w:color w:val="000000"/>
          <w:sz w:val="19"/>
          <w:szCs w:val="19"/>
        </w:rPr>
        <w:t xml:space="preserve"> </w:t>
      </w:r>
      <w:r>
        <w:t>table.</w:t>
      </w:r>
    </w:p>
    <w:p w14:paraId="5B08132D" w14:textId="77777777" w:rsidR="004D1EDA" w:rsidRDefault="004D1EDA" w:rsidP="004D1EDA">
      <w:r>
        <w:t xml:space="preserve">Checks the validation of the newly inputted personal details by reusing the </w:t>
      </w:r>
      <w:proofErr w:type="spellStart"/>
      <w:r w:rsidRPr="00F66FD1">
        <w:t>usp_validate_playerDetails</w:t>
      </w:r>
      <w:proofErr w:type="spellEnd"/>
      <w:r w:rsidRPr="00F66FD1">
        <w:t xml:space="preserve"> procedure and sending in the ‘</w:t>
      </w:r>
      <w:proofErr w:type="spellStart"/>
      <w:r w:rsidRPr="00F66FD1">
        <w:t>PersonalDetailsChange</w:t>
      </w:r>
      <w:proofErr w:type="spellEnd"/>
      <w:r w:rsidRPr="00F66FD1">
        <w:t>’ choice</w:t>
      </w:r>
      <w:r>
        <w:t xml:space="preserve">. If personal details are valid, the players details in the </w:t>
      </w:r>
      <w:proofErr w:type="spellStart"/>
      <w:r w:rsidRPr="00F66FD1">
        <w:t>utbl_players</w:t>
      </w:r>
      <w:proofErr w:type="spellEnd"/>
      <w:r w:rsidRPr="00F66FD1">
        <w:t xml:space="preserve"> table will be updated.</w:t>
      </w:r>
    </w:p>
    <w:p w14:paraId="5FD49716" w14:textId="77777777" w:rsidR="004D1EDA" w:rsidRDefault="004D1EDA" w:rsidP="004D1EDA">
      <w:r>
        <w:t>If the requested action was ‘</w:t>
      </w:r>
      <w:proofErr w:type="spellStart"/>
      <w:r w:rsidRPr="00CA2F3B">
        <w:t>passwordChange</w:t>
      </w:r>
      <w:proofErr w:type="spellEnd"/>
      <w:r>
        <w:t xml:space="preserve">’ the </w:t>
      </w:r>
      <w:r w:rsidRPr="00CA2F3B">
        <w:t xml:space="preserve">Password Change GUI Screen </w:t>
      </w:r>
      <w:r>
        <w:t>will be shown.</w:t>
      </w:r>
    </w:p>
    <w:p w14:paraId="79B51CDA" w14:textId="77777777" w:rsidR="004D1EDA" w:rsidRDefault="004D1EDA" w:rsidP="004D1EDA">
      <w:r>
        <w:t xml:space="preserve">Checks the validation of the newly inputted password by </w:t>
      </w:r>
      <w:proofErr w:type="spellStart"/>
      <w:r w:rsidRPr="00F66FD1">
        <w:t>dbo.udf_IsPasswordInPast</w:t>
      </w:r>
      <w:proofErr w:type="spellEnd"/>
      <w:r w:rsidRPr="00F66FD1">
        <w:t xml:space="preserve"> to check if password was already used by the user in the past or exists in the git passwords table and by </w:t>
      </w:r>
      <w:proofErr w:type="spellStart"/>
      <w:r w:rsidRPr="00F66FD1">
        <w:t>dbo.udf_PasswordSyntaxValid</w:t>
      </w:r>
      <w:proofErr w:type="spellEnd"/>
      <w:r>
        <w:t xml:space="preserve"> </w:t>
      </w:r>
      <w:r w:rsidRPr="00F66FD1">
        <w:t xml:space="preserve">that checks the syntax of the </w:t>
      </w:r>
      <w:proofErr w:type="gramStart"/>
      <w:r w:rsidRPr="00F66FD1">
        <w:t>password</w:t>
      </w:r>
      <w:proofErr w:type="gramEnd"/>
      <w:r w:rsidRPr="00F66FD1">
        <w:t xml:space="preserve"> so it conforms to the casino password rules.</w:t>
      </w:r>
      <w:r>
        <w:t xml:space="preserve"> If the password passes these validations, the players </w:t>
      </w:r>
      <w:proofErr w:type="spellStart"/>
      <w:r>
        <w:t>passsword</w:t>
      </w:r>
      <w:proofErr w:type="spellEnd"/>
      <w:r>
        <w:t xml:space="preserve"> in the </w:t>
      </w:r>
      <w:proofErr w:type="spellStart"/>
      <w:r w:rsidRPr="00F66FD1">
        <w:t>utbl_players</w:t>
      </w:r>
      <w:proofErr w:type="spellEnd"/>
      <w:r w:rsidRPr="00F66FD1">
        <w:t xml:space="preserve"> table will be updated.</w:t>
      </w:r>
    </w:p>
    <w:p w14:paraId="7BFEC55E" w14:textId="77777777" w:rsidR="004D1EDA" w:rsidRDefault="004D1EDA">
      <w:pPr>
        <w:rPr>
          <w:b/>
          <w:bCs/>
          <w:color w:val="00B050"/>
        </w:rPr>
      </w:pPr>
      <w:r>
        <w:rPr>
          <w:b/>
          <w:bCs/>
          <w:color w:val="00B050"/>
        </w:rPr>
        <w:br w:type="page"/>
      </w:r>
    </w:p>
    <w:p w14:paraId="3420CCAF" w14:textId="374F65BD" w:rsidR="004D1EDA" w:rsidRPr="00CA2F3B" w:rsidRDefault="004D1EDA" w:rsidP="004D1EDA">
      <w:pPr>
        <w:rPr>
          <w:b/>
          <w:bCs/>
          <w:color w:val="00B050"/>
        </w:rPr>
      </w:pPr>
      <w:proofErr w:type="spellStart"/>
      <w:r w:rsidRPr="00CA2F3B">
        <w:rPr>
          <w:b/>
          <w:bCs/>
          <w:color w:val="00B050"/>
        </w:rPr>
        <w:lastRenderedPageBreak/>
        <w:t>usp_game</w:t>
      </w:r>
      <w:r>
        <w:rPr>
          <w:b/>
          <w:bCs/>
          <w:color w:val="00B050"/>
        </w:rPr>
        <w:t>Ground</w:t>
      </w:r>
      <w:proofErr w:type="spellEnd"/>
    </w:p>
    <w:p w14:paraId="69592838" w14:textId="77777777" w:rsidR="004D1EDA" w:rsidRDefault="004D1EDA" w:rsidP="004D1EDA">
      <w:r w:rsidRPr="00B418C5">
        <w:t xml:space="preserve">Called from the </w:t>
      </w:r>
      <w:r w:rsidRPr="000F66A1">
        <w:t>Game Ground GUI Screen</w:t>
      </w:r>
      <w:r w:rsidRPr="00CA2F3B">
        <w:rPr>
          <w:u w:val="single"/>
        </w:rPr>
        <w:t xml:space="preserve"> </w:t>
      </w:r>
      <w:proofErr w:type="gramStart"/>
      <w:r w:rsidRPr="00B418C5">
        <w:t>in the event that</w:t>
      </w:r>
      <w:proofErr w:type="gramEnd"/>
      <w:r w:rsidRPr="00B418C5">
        <w:t xml:space="preserve"> </w:t>
      </w:r>
      <w:r>
        <w:t xml:space="preserve">the </w:t>
      </w:r>
      <w:r w:rsidRPr="00B418C5">
        <w:t>chosen action was</w:t>
      </w:r>
      <w:r>
        <w:t xml:space="preserve"> ‘game ground’.</w:t>
      </w:r>
    </w:p>
    <w:p w14:paraId="1C68D399" w14:textId="77777777" w:rsidR="004D1EDA" w:rsidRDefault="004D1EDA" w:rsidP="004D1EDA">
      <w:r>
        <w:t>Receives as input the requested game and username.</w:t>
      </w:r>
    </w:p>
    <w:p w14:paraId="7C8A5398" w14:textId="77777777" w:rsidR="004D1EDA" w:rsidRPr="00077333" w:rsidRDefault="004D1EDA" w:rsidP="004D1EDA">
      <w:pPr>
        <w:rPr>
          <w:b/>
          <w:bCs/>
          <w:color w:val="00B050"/>
        </w:rPr>
      </w:pPr>
      <w:proofErr w:type="spellStart"/>
      <w:r w:rsidRPr="00077333">
        <w:rPr>
          <w:b/>
          <w:bCs/>
          <w:color w:val="00B050"/>
        </w:rPr>
        <w:t>usp_BlackJack</w:t>
      </w:r>
      <w:proofErr w:type="spellEnd"/>
    </w:p>
    <w:p w14:paraId="61B5E534" w14:textId="77777777" w:rsidR="004D1EDA" w:rsidRPr="00910523" w:rsidRDefault="004D1EDA" w:rsidP="004D1EDA">
      <w:r>
        <w:t>C</w:t>
      </w:r>
      <w:r w:rsidRPr="00141ABA">
        <w:t xml:space="preserve">alled from the </w:t>
      </w:r>
      <w:proofErr w:type="spellStart"/>
      <w:r w:rsidRPr="00077333">
        <w:t>BlackJack</w:t>
      </w:r>
      <w:proofErr w:type="spellEnd"/>
      <w:r w:rsidRPr="00077333">
        <w:t xml:space="preserve"> </w:t>
      </w:r>
      <w:r>
        <w:t xml:space="preserve">Game Form </w:t>
      </w:r>
      <w:r w:rsidRPr="00077333">
        <w:t xml:space="preserve">GUI Screen </w:t>
      </w:r>
      <w:r>
        <w:t xml:space="preserve">when the player chooses to play </w:t>
      </w:r>
      <w:proofErr w:type="spellStart"/>
      <w:r w:rsidRPr="00141ABA">
        <w:t>Black</w:t>
      </w:r>
      <w:r>
        <w:t>J</w:t>
      </w:r>
      <w:r w:rsidRPr="00141ABA">
        <w:t>ack</w:t>
      </w:r>
      <w:proofErr w:type="spellEnd"/>
      <w:r>
        <w:t xml:space="preserve">. Receives the username and chosen number of cards, </w:t>
      </w:r>
      <w:r w:rsidRPr="00910523">
        <w:t>the</w:t>
      </w:r>
      <w:r>
        <w:rPr>
          <w:u w:val="single"/>
        </w:rPr>
        <w:t xml:space="preserve"> </w:t>
      </w:r>
      <w:r w:rsidRPr="00910523">
        <w:t xml:space="preserve">inputted the bet amount is validated against the players balance. It the validation </w:t>
      </w:r>
      <w:proofErr w:type="gramStart"/>
      <w:r w:rsidRPr="00910523">
        <w:t>passes,</w:t>
      </w:r>
      <w:proofErr w:type="gramEnd"/>
      <w:r w:rsidRPr="00910523">
        <w:t xml:space="preserve"> the player will be able to start a new round. </w:t>
      </w:r>
    </w:p>
    <w:p w14:paraId="1A26E6D1" w14:textId="77777777" w:rsidR="004D1EDA" w:rsidRDefault="004D1EDA" w:rsidP="004D1EDA">
      <w:r>
        <w:t xml:space="preserve">The player gets the number of requested cards which are randomly selected from the </w:t>
      </w:r>
      <w:proofErr w:type="spellStart"/>
      <w:r w:rsidRPr="00C04265">
        <w:t>utbl_cardtable</w:t>
      </w:r>
      <w:proofErr w:type="spellEnd"/>
      <w:r w:rsidRPr="00C04265">
        <w:t xml:space="preserve"> table</w:t>
      </w:r>
      <w:r>
        <w:t>. The requested cards are then deleted to ensure they will not be chosen again for this game.</w:t>
      </w:r>
    </w:p>
    <w:p w14:paraId="61719B1E" w14:textId="77777777" w:rsidR="004D1EDA" w:rsidRDefault="004D1EDA" w:rsidP="004D1EDA">
      <w:r>
        <w:t xml:space="preserve">The sum amount of player card values </w:t>
      </w:r>
      <w:proofErr w:type="gramStart"/>
      <w:r>
        <w:t>are</w:t>
      </w:r>
      <w:proofErr w:type="gramEnd"/>
      <w:r>
        <w:t xml:space="preserve"> validated. If more than 21 then the player has lost the game, the </w:t>
      </w:r>
      <w:proofErr w:type="spellStart"/>
      <w:r w:rsidRPr="00C04265">
        <w:t>u</w:t>
      </w:r>
      <w:r>
        <w:t>tbl_Games</w:t>
      </w:r>
      <w:proofErr w:type="spellEnd"/>
      <w:r>
        <w:t xml:space="preserve"> table is updated, the </w:t>
      </w:r>
      <w:proofErr w:type="spellStart"/>
      <w:r w:rsidRPr="009E5287">
        <w:t>utbl_transactions</w:t>
      </w:r>
      <w:proofErr w:type="spellEnd"/>
      <w:r>
        <w:t xml:space="preserve"> table is updated with a ‘loss’ and the player is sent back to the </w:t>
      </w:r>
      <w:r w:rsidRPr="003E324E">
        <w:t>Game Forum</w:t>
      </w:r>
      <w:r>
        <w:t xml:space="preserve"> GUI Screen.</w:t>
      </w:r>
    </w:p>
    <w:p w14:paraId="5E58BAC5" w14:textId="77777777" w:rsidR="004D1EDA" w:rsidRDefault="004D1EDA" w:rsidP="004D1EDA">
      <w:r>
        <w:t xml:space="preserve">If the player’s sum of card values is more than the dealer’s sum of card values but the dealer’s card values are less than 21, the dealer takes a random card from the </w:t>
      </w:r>
      <w:proofErr w:type="spellStart"/>
      <w:r w:rsidRPr="00C04265">
        <w:t>utbl_cardtable</w:t>
      </w:r>
      <w:proofErr w:type="spellEnd"/>
      <w:r>
        <w:t>. This card too is deleted to ensure they will not be chosen again for this game.</w:t>
      </w:r>
      <w:r w:rsidRPr="001F2604">
        <w:t xml:space="preserve"> </w:t>
      </w:r>
      <w:r>
        <w:t>The dealer continues to take a card until either the sum of values exceeds 21 or exceeds the player’s sum value.</w:t>
      </w:r>
    </w:p>
    <w:p w14:paraId="0D01EE7D" w14:textId="77777777" w:rsidR="004D1EDA" w:rsidRDefault="004D1EDA" w:rsidP="004D1EDA">
      <w:r>
        <w:t xml:space="preserve">If the dealer’s cards are higher than those of the players but lower or equal to 21, the player loses, the </w:t>
      </w:r>
      <w:proofErr w:type="spellStart"/>
      <w:r w:rsidRPr="00C04265">
        <w:t>u</w:t>
      </w:r>
      <w:r>
        <w:t>tbl_Games</w:t>
      </w:r>
      <w:proofErr w:type="spellEnd"/>
      <w:r>
        <w:t xml:space="preserve"> table is updated, the </w:t>
      </w:r>
      <w:proofErr w:type="spellStart"/>
      <w:r w:rsidRPr="009E5287">
        <w:t>utbl_transactions</w:t>
      </w:r>
      <w:proofErr w:type="spellEnd"/>
      <w:r>
        <w:t xml:space="preserve"> table is updated with a ‘loss’ and the player is sent back to the </w:t>
      </w:r>
      <w:r w:rsidRPr="003E324E">
        <w:t>Game Forum</w:t>
      </w:r>
      <w:r>
        <w:t xml:space="preserve"> GUI Screen.</w:t>
      </w:r>
    </w:p>
    <w:p w14:paraId="1E26D980" w14:textId="77777777" w:rsidR="004D1EDA" w:rsidRDefault="004D1EDA" w:rsidP="004D1EDA">
      <w:r>
        <w:t xml:space="preserve">If the dealer’s cards are higher than 21 the player wins, the </w:t>
      </w:r>
      <w:proofErr w:type="spellStart"/>
      <w:r w:rsidRPr="00C04265">
        <w:t>u</w:t>
      </w:r>
      <w:r>
        <w:t>tbl_Games</w:t>
      </w:r>
      <w:proofErr w:type="spellEnd"/>
      <w:r>
        <w:t xml:space="preserve"> and </w:t>
      </w:r>
      <w:proofErr w:type="spellStart"/>
      <w:r w:rsidRPr="00641751">
        <w:t>utbl_PlayerBankroll</w:t>
      </w:r>
      <w:proofErr w:type="spellEnd"/>
      <w:r>
        <w:t xml:space="preserve"> tables are updated, the </w:t>
      </w:r>
      <w:proofErr w:type="spellStart"/>
      <w:r w:rsidRPr="009E5287">
        <w:t>utbl_transactions</w:t>
      </w:r>
      <w:proofErr w:type="spellEnd"/>
      <w:r>
        <w:t xml:space="preserve"> table is updated with a ‘win’ and the player is sent back to the </w:t>
      </w:r>
      <w:r w:rsidRPr="003E324E">
        <w:t>Game Forum</w:t>
      </w:r>
      <w:r>
        <w:t xml:space="preserve"> GUI Screen.</w:t>
      </w:r>
    </w:p>
    <w:p w14:paraId="5372BDCB" w14:textId="77777777" w:rsidR="004D1EDA" w:rsidRPr="00077333" w:rsidRDefault="004D1EDA" w:rsidP="004D1EDA">
      <w:pPr>
        <w:rPr>
          <w:b/>
          <w:bCs/>
          <w:color w:val="00B050"/>
        </w:rPr>
      </w:pPr>
      <w:proofErr w:type="spellStart"/>
      <w:r w:rsidRPr="00077333">
        <w:rPr>
          <w:b/>
          <w:bCs/>
          <w:color w:val="00B050"/>
        </w:rPr>
        <w:t>usp_SlotMachine</w:t>
      </w:r>
      <w:proofErr w:type="spellEnd"/>
    </w:p>
    <w:p w14:paraId="73E7FAB8" w14:textId="77777777" w:rsidR="004D1EDA" w:rsidRPr="00077333" w:rsidRDefault="004D1EDA" w:rsidP="004D1EDA">
      <w:r>
        <w:t xml:space="preserve">Receives as input the player username from the </w:t>
      </w:r>
      <w:r w:rsidRPr="00077333">
        <w:t>Slot Machine</w:t>
      </w:r>
      <w:r>
        <w:t xml:space="preserve"> Game Form</w:t>
      </w:r>
      <w:r w:rsidRPr="00077333">
        <w:t xml:space="preserve"> GUI Screen. </w:t>
      </w:r>
    </w:p>
    <w:p w14:paraId="258A6D37" w14:textId="77777777" w:rsidR="004D1EDA" w:rsidRDefault="004D1EDA" w:rsidP="004D1EDA">
      <w:r>
        <w:t xml:space="preserve">Randomly selects 3 symbols from the </w:t>
      </w:r>
      <w:proofErr w:type="spellStart"/>
      <w:r w:rsidRPr="00077333">
        <w:t>utbl_SymbolTable</w:t>
      </w:r>
      <w:proofErr w:type="spellEnd"/>
      <w:r>
        <w:t xml:space="preserve">. If the symbols are </w:t>
      </w:r>
      <w:proofErr w:type="gramStart"/>
      <w:r>
        <w:t>equal to each other</w:t>
      </w:r>
      <w:proofErr w:type="gramEnd"/>
      <w:r>
        <w:t xml:space="preserve">, the player wins the game, </w:t>
      </w:r>
      <w:proofErr w:type="spellStart"/>
      <w:r w:rsidRPr="00C04265">
        <w:t>u</w:t>
      </w:r>
      <w:r>
        <w:t>tbl_Games</w:t>
      </w:r>
      <w:proofErr w:type="spellEnd"/>
      <w:r>
        <w:t xml:space="preserve"> and </w:t>
      </w:r>
      <w:proofErr w:type="spellStart"/>
      <w:r w:rsidRPr="00641751">
        <w:t>utbl_PlayerBankroll</w:t>
      </w:r>
      <w:proofErr w:type="spellEnd"/>
      <w:r>
        <w:t xml:space="preserve"> tables are updated, the </w:t>
      </w:r>
      <w:proofErr w:type="spellStart"/>
      <w:r w:rsidRPr="009E5287">
        <w:t>utbl_transactions</w:t>
      </w:r>
      <w:proofErr w:type="spellEnd"/>
      <w:r>
        <w:t xml:space="preserve"> table is updated with a ‘win’ and the player is sent back to the </w:t>
      </w:r>
      <w:r w:rsidRPr="003E324E">
        <w:t>Game Forum</w:t>
      </w:r>
      <w:r>
        <w:t xml:space="preserve"> GUI Screen.</w:t>
      </w:r>
    </w:p>
    <w:p w14:paraId="4A8CA0EF" w14:textId="77777777" w:rsidR="004D1EDA" w:rsidRDefault="004D1EDA" w:rsidP="004D1EDA">
      <w:r>
        <w:t xml:space="preserve">If the symbols are different, the player loses, the </w:t>
      </w:r>
      <w:proofErr w:type="spellStart"/>
      <w:r w:rsidRPr="00C04265">
        <w:t>u</w:t>
      </w:r>
      <w:r>
        <w:t>tbl_Games</w:t>
      </w:r>
      <w:proofErr w:type="spellEnd"/>
      <w:r>
        <w:t xml:space="preserve"> table is updated,</w:t>
      </w:r>
      <w:r w:rsidRPr="009E5287">
        <w:t xml:space="preserve"> </w:t>
      </w:r>
      <w:r>
        <w:t xml:space="preserve">the </w:t>
      </w:r>
      <w:proofErr w:type="spellStart"/>
      <w:r w:rsidRPr="009E5287">
        <w:t>utbl_transactions</w:t>
      </w:r>
      <w:proofErr w:type="spellEnd"/>
      <w:r>
        <w:t xml:space="preserve"> table is updated with a ‘loss’ and the player is sent back to the </w:t>
      </w:r>
      <w:r w:rsidRPr="003E324E">
        <w:t>Game Forum</w:t>
      </w:r>
      <w:r>
        <w:t xml:space="preserve"> GUI Screen.</w:t>
      </w:r>
    </w:p>
    <w:p w14:paraId="1006D562" w14:textId="77777777" w:rsidR="004D1EDA" w:rsidRPr="00CE37CD" w:rsidRDefault="004D1EDA" w:rsidP="004D1EDA">
      <w:pPr>
        <w:rPr>
          <w:b/>
          <w:bCs/>
          <w:color w:val="00B050"/>
        </w:rPr>
      </w:pPr>
      <w:proofErr w:type="spellStart"/>
      <w:r w:rsidRPr="00CE37CD">
        <w:rPr>
          <w:b/>
          <w:bCs/>
          <w:color w:val="00B050"/>
        </w:rPr>
        <w:t>usp_CardTableFiller</w:t>
      </w:r>
      <w:proofErr w:type="spellEnd"/>
    </w:p>
    <w:p w14:paraId="7134BAEF" w14:textId="77777777" w:rsidR="004D1EDA" w:rsidRDefault="004D1EDA" w:rsidP="004D1EDA">
      <w:r w:rsidRPr="00935076">
        <w:t xml:space="preserve">This </w:t>
      </w:r>
      <w:r>
        <w:t>procedure</w:t>
      </w:r>
      <w:r w:rsidRPr="00935076">
        <w:t xml:space="preserve"> fills the </w:t>
      </w:r>
      <w:proofErr w:type="spellStart"/>
      <w:r w:rsidRPr="00DE04DB">
        <w:t>utbl_CardTable</w:t>
      </w:r>
      <w:proofErr w:type="spellEnd"/>
      <w:r w:rsidRPr="00DE04DB">
        <w:t xml:space="preserve"> </w:t>
      </w:r>
      <w:r w:rsidRPr="00935076">
        <w:t xml:space="preserve">table with 4 sets of consecutive numbers. </w:t>
      </w:r>
      <w:r>
        <w:t>This procedure is</w:t>
      </w:r>
      <w:r w:rsidRPr="00935076">
        <w:t xml:space="preserve"> called before every blackjack game.</w:t>
      </w:r>
    </w:p>
    <w:p w14:paraId="0EF454B8" w14:textId="77777777" w:rsidR="004D1EDA" w:rsidRPr="00CE37CD" w:rsidRDefault="004D1EDA" w:rsidP="004D1EDA">
      <w:pPr>
        <w:rPr>
          <w:b/>
          <w:bCs/>
          <w:color w:val="00B050"/>
        </w:rPr>
      </w:pPr>
      <w:proofErr w:type="spellStart"/>
      <w:r w:rsidRPr="00CE37CD">
        <w:rPr>
          <w:b/>
          <w:bCs/>
          <w:color w:val="00B050"/>
        </w:rPr>
        <w:lastRenderedPageBreak/>
        <w:t>usp_SymbolTableFiller</w:t>
      </w:r>
      <w:proofErr w:type="spellEnd"/>
    </w:p>
    <w:p w14:paraId="4E62CDEA" w14:textId="77777777" w:rsidR="004D1EDA" w:rsidRDefault="004D1EDA" w:rsidP="004D1EDA">
      <w:r w:rsidRPr="00935076">
        <w:t xml:space="preserve">This </w:t>
      </w:r>
      <w:r>
        <w:t>procedure</w:t>
      </w:r>
      <w:r w:rsidRPr="00935076">
        <w:t xml:space="preserve"> fills the </w:t>
      </w:r>
      <w:proofErr w:type="spellStart"/>
      <w:r w:rsidRPr="00DE04DB">
        <w:t>utbl_SymbolTable</w:t>
      </w:r>
      <w:proofErr w:type="spellEnd"/>
      <w:r w:rsidRPr="00DE04DB">
        <w:t xml:space="preserve"> </w:t>
      </w:r>
      <w:r w:rsidRPr="00935076">
        <w:t xml:space="preserve">table with </w:t>
      </w:r>
      <w:r>
        <w:t>3</w:t>
      </w:r>
      <w:r w:rsidRPr="00935076">
        <w:t xml:space="preserve"> sets of </w:t>
      </w:r>
      <w:r>
        <w:t>6 unique symbols</w:t>
      </w:r>
      <w:r w:rsidRPr="00935076">
        <w:t xml:space="preserve">. </w:t>
      </w:r>
      <w:r>
        <w:t>This procedure is</w:t>
      </w:r>
      <w:r w:rsidRPr="00935076">
        <w:t xml:space="preserve"> called </w:t>
      </w:r>
      <w:r>
        <w:t>upon set up of the database</w:t>
      </w:r>
      <w:r w:rsidRPr="00935076">
        <w:t>.</w:t>
      </w:r>
    </w:p>
    <w:p w14:paraId="3F827741" w14:textId="77777777" w:rsidR="004D1EDA" w:rsidRPr="00CE37CD" w:rsidRDefault="004D1EDA" w:rsidP="004D1EDA">
      <w:pPr>
        <w:rPr>
          <w:b/>
          <w:bCs/>
          <w:color w:val="00B050"/>
        </w:rPr>
      </w:pPr>
      <w:proofErr w:type="spellStart"/>
      <w:r w:rsidRPr="00CE37CD">
        <w:rPr>
          <w:b/>
          <w:bCs/>
          <w:color w:val="00B050"/>
        </w:rPr>
        <w:t>usp_CompanyDefinitions</w:t>
      </w:r>
      <w:proofErr w:type="spellEnd"/>
      <w:r w:rsidRPr="00CE37CD">
        <w:rPr>
          <w:b/>
          <w:bCs/>
          <w:color w:val="00B050"/>
        </w:rPr>
        <w:t xml:space="preserve"> </w:t>
      </w:r>
    </w:p>
    <w:p w14:paraId="0B25CC03" w14:textId="77777777" w:rsidR="004D1EDA" w:rsidRPr="00CE37CD" w:rsidRDefault="004D1EDA" w:rsidP="004D1EDA">
      <w:r w:rsidRPr="00935076">
        <w:t xml:space="preserve">This </w:t>
      </w:r>
      <w:r>
        <w:t>procedure</w:t>
      </w:r>
      <w:r w:rsidRPr="00935076">
        <w:t xml:space="preserve"> </w:t>
      </w:r>
      <w:r>
        <w:t>allows for insert, update or delete of</w:t>
      </w:r>
      <w:r w:rsidRPr="00935076">
        <w:t xml:space="preserve"> the </w:t>
      </w:r>
      <w:proofErr w:type="spellStart"/>
      <w:r w:rsidRPr="00935076">
        <w:t>utbl_CompanyDefinitions</w:t>
      </w:r>
      <w:proofErr w:type="spellEnd"/>
      <w:r w:rsidRPr="00935076">
        <w:t xml:space="preserve"> table with </w:t>
      </w:r>
      <w:r>
        <w:t xml:space="preserve">values for the </w:t>
      </w:r>
      <w:r w:rsidRPr="00935076">
        <w:t xml:space="preserve">company constant definition keys. </w:t>
      </w:r>
      <w:r>
        <w:t>This procedure is</w:t>
      </w:r>
      <w:r w:rsidRPr="00935076">
        <w:t xml:space="preserve"> called </w:t>
      </w:r>
      <w:r>
        <w:t xml:space="preserve">from the </w:t>
      </w:r>
      <w:r w:rsidRPr="00CE37CD">
        <w:t xml:space="preserve">Company Management GUI Screen </w:t>
      </w:r>
      <w:r>
        <w:t>to manage the table without the help of a DBA.</w:t>
      </w:r>
    </w:p>
    <w:p w14:paraId="441048EF" w14:textId="77777777" w:rsidR="004D1EDA" w:rsidRPr="009F59D8" w:rsidRDefault="004D1EDA" w:rsidP="004D1EDA">
      <w:pPr>
        <w:rPr>
          <w:b/>
          <w:bCs/>
          <w:color w:val="00B050"/>
        </w:rPr>
      </w:pPr>
      <w:proofErr w:type="spellStart"/>
      <w:r w:rsidRPr="009F59D8">
        <w:rPr>
          <w:b/>
          <w:bCs/>
          <w:color w:val="00B050"/>
        </w:rPr>
        <w:t>usp_create_NewPeopleUser</w:t>
      </w:r>
      <w:proofErr w:type="spellEnd"/>
    </w:p>
    <w:p w14:paraId="3FCADB5B" w14:textId="77777777" w:rsidR="004D1EDA" w:rsidRDefault="004D1EDA" w:rsidP="004D1EDA">
      <w:r>
        <w:t xml:space="preserve">Procedure to </w:t>
      </w:r>
      <w:r w:rsidRPr="009F59D8">
        <w:t xml:space="preserve">loop through the whole </w:t>
      </w:r>
      <w:proofErr w:type="spellStart"/>
      <w:r w:rsidRPr="009F59D8">
        <w:t>Security.utbl_CasinoManagers</w:t>
      </w:r>
      <w:proofErr w:type="spellEnd"/>
      <w:r w:rsidRPr="009F59D8">
        <w:t xml:space="preserve"> table and create a </w:t>
      </w:r>
      <w:r>
        <w:t xml:space="preserve">DB </w:t>
      </w:r>
      <w:r w:rsidRPr="009F59D8">
        <w:t>user for each manager to enable R</w:t>
      </w:r>
      <w:r>
        <w:t xml:space="preserve">ow </w:t>
      </w:r>
      <w:r w:rsidRPr="009F59D8">
        <w:t>L</w:t>
      </w:r>
      <w:r>
        <w:t xml:space="preserve">evel </w:t>
      </w:r>
      <w:r w:rsidRPr="009F59D8">
        <w:t>S</w:t>
      </w:r>
      <w:r>
        <w:t>ecurity</w:t>
      </w:r>
      <w:r w:rsidRPr="009F59D8">
        <w:t xml:space="preserve"> on the </w:t>
      </w:r>
      <w:proofErr w:type="spellStart"/>
      <w:r w:rsidRPr="009F59D8">
        <w:t>utbl_Games</w:t>
      </w:r>
      <w:proofErr w:type="spellEnd"/>
      <w:r w:rsidRPr="009F59D8">
        <w:t xml:space="preserve"> table</w:t>
      </w:r>
      <w:r>
        <w:t>.</w:t>
      </w:r>
    </w:p>
    <w:p w14:paraId="644E066D" w14:textId="77777777" w:rsidR="004D1EDA" w:rsidRPr="009F59D8" w:rsidRDefault="004D1EDA" w:rsidP="004D1EDA">
      <w:pPr>
        <w:rPr>
          <w:b/>
          <w:bCs/>
          <w:color w:val="00B050"/>
        </w:rPr>
      </w:pPr>
      <w:proofErr w:type="spellStart"/>
      <w:r w:rsidRPr="009F59D8">
        <w:rPr>
          <w:b/>
          <w:bCs/>
          <w:color w:val="00B050"/>
        </w:rPr>
        <w:t>udf_securitypredicate</w:t>
      </w:r>
      <w:proofErr w:type="spellEnd"/>
    </w:p>
    <w:p w14:paraId="205971AB" w14:textId="77777777" w:rsidR="004D1EDA" w:rsidRDefault="004D1EDA" w:rsidP="004D1EDA">
      <w:r>
        <w:t xml:space="preserve">A function called from the </w:t>
      </w:r>
      <w:r w:rsidRPr="009F59D8">
        <w:t xml:space="preserve">SECURITY POLICY </w:t>
      </w:r>
      <w:proofErr w:type="spellStart"/>
      <w:r w:rsidRPr="009F59D8">
        <w:t>GamesPolicyFilter</w:t>
      </w:r>
      <w:proofErr w:type="spellEnd"/>
      <w:r w:rsidRPr="009F59D8">
        <w:t xml:space="preserve"> to add the security policy on the </w:t>
      </w:r>
      <w:proofErr w:type="spellStart"/>
      <w:r w:rsidRPr="009F59D8">
        <w:t>utbl_Games</w:t>
      </w:r>
      <w:proofErr w:type="spellEnd"/>
      <w:r w:rsidRPr="009F59D8">
        <w:t xml:space="preserve"> table</w:t>
      </w:r>
      <w:r>
        <w:t xml:space="preserve"> to allow on the manager of the game to see the appropriate game results.</w:t>
      </w:r>
    </w:p>
    <w:p w14:paraId="226A8072" w14:textId="77777777" w:rsidR="004D1EDA" w:rsidRDefault="004D1EDA" w:rsidP="004D1EDA">
      <w:pPr>
        <w:rPr>
          <w:b/>
          <w:bCs/>
          <w:color w:val="00B050"/>
        </w:rPr>
      </w:pPr>
      <w:proofErr w:type="spellStart"/>
      <w:r w:rsidRPr="004E4EC7">
        <w:rPr>
          <w:b/>
          <w:bCs/>
          <w:color w:val="00B050"/>
        </w:rPr>
        <w:t>usp_Feedback</w:t>
      </w:r>
      <w:proofErr w:type="spellEnd"/>
    </w:p>
    <w:p w14:paraId="6ACE484A" w14:textId="77777777" w:rsidR="004D1EDA" w:rsidRDefault="004D1EDA" w:rsidP="004D1EDA">
      <w:r w:rsidRPr="004E4EC7">
        <w:t xml:space="preserve">This procedure is called from the Player </w:t>
      </w:r>
      <w:proofErr w:type="spellStart"/>
      <w:r w:rsidRPr="004E4EC7">
        <w:t>FeedBack</w:t>
      </w:r>
      <w:proofErr w:type="spellEnd"/>
      <w:r w:rsidRPr="004E4EC7">
        <w:t xml:space="preserve"> GUI Screen where the player send</w:t>
      </w:r>
      <w:r>
        <w:t>s</w:t>
      </w:r>
      <w:r w:rsidRPr="004E4EC7">
        <w:t xml:space="preserve"> their feedback by mail to the casino admin.</w:t>
      </w:r>
    </w:p>
    <w:p w14:paraId="06B8258A" w14:textId="77777777" w:rsidR="004D1EDA" w:rsidRPr="009E5287" w:rsidRDefault="004D1EDA" w:rsidP="004D1EDA">
      <w:pPr>
        <w:rPr>
          <w:b/>
          <w:bCs/>
          <w:color w:val="00B050"/>
        </w:rPr>
      </w:pPr>
      <w:proofErr w:type="spellStart"/>
      <w:r w:rsidRPr="009E5287">
        <w:rPr>
          <w:b/>
          <w:bCs/>
          <w:color w:val="00B050"/>
        </w:rPr>
        <w:t>udf_Bankroll</w:t>
      </w:r>
      <w:proofErr w:type="spellEnd"/>
    </w:p>
    <w:p w14:paraId="6184CCEA" w14:textId="77777777" w:rsidR="004D1EDA" w:rsidRDefault="004D1EDA" w:rsidP="004D1EDA">
      <w:r>
        <w:t>C</w:t>
      </w:r>
      <w:r w:rsidRPr="009E5287">
        <w:t xml:space="preserve">alculates the player bankroll by </w:t>
      </w:r>
      <w:r>
        <w:t xml:space="preserve">getting the sum of </w:t>
      </w:r>
      <w:proofErr w:type="spellStart"/>
      <w:proofErr w:type="gramStart"/>
      <w:r w:rsidRPr="009E5287">
        <w:t>transactionAmount</w:t>
      </w:r>
      <w:proofErr w:type="spellEnd"/>
      <w:r w:rsidRPr="009E5287">
        <w:t xml:space="preserve"> </w:t>
      </w:r>
      <w:r>
        <w:t xml:space="preserve"> from</w:t>
      </w:r>
      <w:proofErr w:type="gramEnd"/>
      <w:r>
        <w:t xml:space="preserve"> the </w:t>
      </w:r>
      <w:proofErr w:type="spellStart"/>
      <w:r w:rsidRPr="009E5287">
        <w:t>utbl_transactions</w:t>
      </w:r>
      <w:proofErr w:type="spellEnd"/>
      <w:r w:rsidRPr="009E5287">
        <w:t xml:space="preserve"> </w:t>
      </w:r>
      <w:r>
        <w:t xml:space="preserve">table where the </w:t>
      </w:r>
      <w:proofErr w:type="spellStart"/>
      <w:r w:rsidRPr="009E5287">
        <w:t>transactionType</w:t>
      </w:r>
      <w:r>
        <w:t>s</w:t>
      </w:r>
      <w:proofErr w:type="spellEnd"/>
      <w:r w:rsidRPr="009E5287">
        <w:t xml:space="preserve"> </w:t>
      </w:r>
      <w:r>
        <w:t>are ‘</w:t>
      </w:r>
      <w:r w:rsidRPr="009E5287">
        <w:t xml:space="preserve">deposit’, ‘withdrawal’, ‘bet’, ‘win’ and ‘bonus’ and calculating:  bankroll </w:t>
      </w:r>
      <w:r>
        <w:t xml:space="preserve"> = </w:t>
      </w:r>
      <w:r w:rsidRPr="009E5287">
        <w:t>deposit - withdrawal - bet + win + bonus</w:t>
      </w:r>
    </w:p>
    <w:p w14:paraId="3EB6062C" w14:textId="77777777" w:rsidR="004D1EDA" w:rsidRDefault="004D1EDA" w:rsidP="004D1EDA">
      <w:pPr>
        <w:rPr>
          <w:b/>
          <w:bCs/>
          <w:color w:val="00B050"/>
        </w:rPr>
      </w:pPr>
      <w:proofErr w:type="spellStart"/>
      <w:r w:rsidRPr="00313326">
        <w:rPr>
          <w:b/>
          <w:bCs/>
          <w:color w:val="00B050"/>
        </w:rPr>
        <w:t>usp_insertTransactions</w:t>
      </w:r>
      <w:proofErr w:type="spellEnd"/>
    </w:p>
    <w:p w14:paraId="6817A5AA" w14:textId="77777777" w:rsidR="004D1EDA" w:rsidRDefault="004D1EDA" w:rsidP="004D1EDA">
      <w:r w:rsidRPr="00313326">
        <w:t xml:space="preserve">Inserts </w:t>
      </w:r>
      <w:r>
        <w:t>a</w:t>
      </w:r>
      <w:r w:rsidRPr="00313326">
        <w:t xml:space="preserve"> new transaction to the </w:t>
      </w:r>
      <w:proofErr w:type="spellStart"/>
      <w:r w:rsidRPr="00313326">
        <w:t>utbl_transactions</w:t>
      </w:r>
      <w:proofErr w:type="spellEnd"/>
      <w:r w:rsidRPr="00313326">
        <w:t xml:space="preserve"> table on the event of ‘Bonus’, ‘Bet’, ‘Withdrawal’, ‘Loss’, ‘Win’</w:t>
      </w:r>
    </w:p>
    <w:p w14:paraId="6E3B693C" w14:textId="77777777" w:rsidR="004D1EDA" w:rsidRPr="00313326" w:rsidRDefault="004D1EDA" w:rsidP="004D1EDA">
      <w:pPr>
        <w:rPr>
          <w:b/>
          <w:bCs/>
          <w:color w:val="00B050"/>
        </w:rPr>
      </w:pPr>
      <w:proofErr w:type="spellStart"/>
      <w:r w:rsidRPr="00313326">
        <w:rPr>
          <w:b/>
          <w:bCs/>
          <w:color w:val="00B050"/>
        </w:rPr>
        <w:t>udf_updateGame</w:t>
      </w:r>
      <w:proofErr w:type="spellEnd"/>
    </w:p>
    <w:p w14:paraId="78411403" w14:textId="77777777" w:rsidR="004D1EDA" w:rsidRDefault="004D1EDA" w:rsidP="004D1EDA">
      <w:r w:rsidRPr="00313326">
        <w:t xml:space="preserve">This function is called whenever a game has been played and updates the </w:t>
      </w:r>
      <w:proofErr w:type="spellStart"/>
      <w:r w:rsidRPr="00313326">
        <w:t>utbl_Games</w:t>
      </w:r>
      <w:proofErr w:type="spellEnd"/>
      <w:r w:rsidRPr="00313326">
        <w:t xml:space="preserve"> table on win, loss and round number. </w:t>
      </w:r>
    </w:p>
    <w:p w14:paraId="73A9A29C" w14:textId="77777777" w:rsidR="004D1EDA" w:rsidRPr="009713E4" w:rsidRDefault="004D1EDA" w:rsidP="004D1EDA">
      <w:pPr>
        <w:rPr>
          <w:b/>
          <w:bCs/>
          <w:color w:val="00B050"/>
        </w:rPr>
      </w:pPr>
      <w:proofErr w:type="spellStart"/>
      <w:r w:rsidRPr="009713E4">
        <w:rPr>
          <w:b/>
          <w:bCs/>
          <w:color w:val="00B050"/>
        </w:rPr>
        <w:t>usp_CompanyDefinitions</w:t>
      </w:r>
      <w:proofErr w:type="spellEnd"/>
    </w:p>
    <w:p w14:paraId="4DD02DB0" w14:textId="77777777" w:rsidR="004D1EDA" w:rsidRDefault="004D1EDA" w:rsidP="004D1EDA">
      <w:r>
        <w:t>A</w:t>
      </w:r>
      <w:r w:rsidRPr="009713E4">
        <w:t xml:space="preserve">llows for company management to insert, update or delete values and keys in the </w:t>
      </w:r>
      <w:proofErr w:type="spellStart"/>
      <w:r w:rsidRPr="009713E4">
        <w:t>utbl_CompanyDefinitions</w:t>
      </w:r>
      <w:proofErr w:type="spellEnd"/>
      <w:r w:rsidRPr="009713E4">
        <w:t xml:space="preserve"> table</w:t>
      </w:r>
      <w:r>
        <w:t xml:space="preserve"> without the need of a DBA.</w:t>
      </w:r>
    </w:p>
    <w:p w14:paraId="6866C594" w14:textId="77777777" w:rsidR="004D1EDA" w:rsidRDefault="004D1EDA">
      <w:pPr>
        <w:rPr>
          <w:b/>
          <w:bCs/>
          <w:color w:val="00B050"/>
        </w:rPr>
      </w:pPr>
      <w:r>
        <w:rPr>
          <w:b/>
          <w:bCs/>
          <w:color w:val="00B050"/>
        </w:rPr>
        <w:br w:type="page"/>
      </w:r>
    </w:p>
    <w:p w14:paraId="46758BE2" w14:textId="77E6B2D0" w:rsidR="004D1EDA" w:rsidRPr="00DE04DB" w:rsidRDefault="004D1EDA" w:rsidP="004D1EDA">
      <w:pPr>
        <w:rPr>
          <w:b/>
          <w:bCs/>
          <w:color w:val="00B050"/>
        </w:rPr>
      </w:pPr>
      <w:proofErr w:type="spellStart"/>
      <w:r w:rsidRPr="00DE04DB">
        <w:rPr>
          <w:b/>
          <w:bCs/>
          <w:color w:val="00B050"/>
        </w:rPr>
        <w:lastRenderedPageBreak/>
        <w:t>usp_logout</w:t>
      </w:r>
      <w:proofErr w:type="spellEnd"/>
    </w:p>
    <w:p w14:paraId="268439DD" w14:textId="77777777" w:rsidR="004D1EDA" w:rsidRDefault="004D1EDA" w:rsidP="004D1EDA">
      <w:r>
        <w:t>A</w:t>
      </w:r>
      <w:r w:rsidRPr="00DE04DB">
        <w:t>llows for the player to initiate logout from the system</w:t>
      </w:r>
    </w:p>
    <w:p w14:paraId="39ACA82E" w14:textId="77777777" w:rsidR="004D1EDA" w:rsidRDefault="004D1EDA" w:rsidP="004D1EDA">
      <w:pPr>
        <w:pStyle w:val="Heading1"/>
      </w:pPr>
      <w:bookmarkStart w:id="8" w:name="_Toc6086395"/>
      <w:r>
        <w:t>Maintenance</w:t>
      </w:r>
      <w:bookmarkEnd w:id="8"/>
      <w:r>
        <w:t xml:space="preserve"> </w:t>
      </w:r>
    </w:p>
    <w:p w14:paraId="2FBCBED5" w14:textId="77777777" w:rsidR="004D1EDA" w:rsidRDefault="004D1EDA" w:rsidP="004D1EDA">
      <w:pPr>
        <w:pStyle w:val="ListParagraph"/>
        <w:numPr>
          <w:ilvl w:val="0"/>
          <w:numId w:val="8"/>
        </w:numPr>
      </w:pPr>
      <w:r>
        <w:t xml:space="preserve">Cleaning the </w:t>
      </w:r>
      <w:proofErr w:type="spellStart"/>
      <w:r w:rsidRPr="002749C0">
        <w:t>Admin.utbl_ApplicationLog</w:t>
      </w:r>
      <w:proofErr w:type="spellEnd"/>
      <w:r w:rsidRPr="002749C0">
        <w:t xml:space="preserve"> table</w:t>
      </w:r>
      <w:r>
        <w:t xml:space="preserve"> is scheduled for 6:00 AM daily</w:t>
      </w:r>
    </w:p>
    <w:p w14:paraId="76F1CE36" w14:textId="77777777" w:rsidR="004D1EDA" w:rsidRDefault="004D1EDA" w:rsidP="004D1EDA">
      <w:pPr>
        <w:pStyle w:val="ListParagraph"/>
        <w:numPr>
          <w:ilvl w:val="0"/>
          <w:numId w:val="8"/>
        </w:numPr>
      </w:pPr>
      <w:r>
        <w:t>DB Statistics updates are scheduled for 7:00 AM daily</w:t>
      </w:r>
    </w:p>
    <w:p w14:paraId="3580EFD8" w14:textId="77777777" w:rsidR="004D1EDA" w:rsidRDefault="004D1EDA" w:rsidP="004D1EDA">
      <w:pPr>
        <w:pStyle w:val="ListParagraph"/>
        <w:numPr>
          <w:ilvl w:val="0"/>
          <w:numId w:val="8"/>
        </w:numPr>
      </w:pPr>
      <w:r>
        <w:t>DB Integrity checks are scheduled for 8:00 AM daily</w:t>
      </w:r>
    </w:p>
    <w:p w14:paraId="2E7DFF9F" w14:textId="77777777" w:rsidR="004D1EDA" w:rsidRDefault="004D1EDA" w:rsidP="004D1EDA">
      <w:pPr>
        <w:pStyle w:val="ListParagraph"/>
        <w:numPr>
          <w:ilvl w:val="0"/>
          <w:numId w:val="8"/>
        </w:numPr>
      </w:pPr>
      <w:r>
        <w:t>Index rebuild are scheduled for 12:00 AM (midnight) daily</w:t>
      </w:r>
    </w:p>
    <w:p w14:paraId="32C43B8C" w14:textId="77777777" w:rsidR="004D1EDA" w:rsidRPr="002749C0" w:rsidRDefault="004D1EDA" w:rsidP="004D1EDA">
      <w:pPr>
        <w:pStyle w:val="ListParagraph"/>
        <w:numPr>
          <w:ilvl w:val="0"/>
          <w:numId w:val="8"/>
        </w:numPr>
      </w:pPr>
      <w:r w:rsidRPr="002749C0">
        <w:t xml:space="preserve">Full </w:t>
      </w:r>
      <w:r>
        <w:t>backup</w:t>
      </w:r>
      <w:r w:rsidRPr="002749C0">
        <w:t xml:space="preserve"> will be done </w:t>
      </w:r>
      <w:r>
        <w:t>daily</w:t>
      </w:r>
      <w:r w:rsidRPr="002749C0">
        <w:t xml:space="preserve"> at 5:00 am</w:t>
      </w:r>
    </w:p>
    <w:p w14:paraId="2D2D39F6" w14:textId="77777777" w:rsidR="004D1EDA" w:rsidRDefault="004D1EDA" w:rsidP="004D1EDA">
      <w:pPr>
        <w:pStyle w:val="ListParagraph"/>
        <w:numPr>
          <w:ilvl w:val="0"/>
          <w:numId w:val="8"/>
        </w:numPr>
      </w:pPr>
      <w:r>
        <w:t>D</w:t>
      </w:r>
      <w:r w:rsidRPr="002749C0">
        <w:t>ifferential</w:t>
      </w:r>
      <w:r>
        <w:t xml:space="preserve"> backup will be done hourly</w:t>
      </w:r>
      <w:r w:rsidRPr="002749C0">
        <w:t xml:space="preserve"> </w:t>
      </w:r>
    </w:p>
    <w:p w14:paraId="3B154C83" w14:textId="77777777" w:rsidR="004D1EDA" w:rsidRDefault="004D1EDA" w:rsidP="004D1EDA">
      <w:pPr>
        <w:pStyle w:val="ListParagraph"/>
        <w:numPr>
          <w:ilvl w:val="0"/>
          <w:numId w:val="8"/>
        </w:numPr>
      </w:pPr>
      <w:r>
        <w:t>T</w:t>
      </w:r>
      <w:r w:rsidRPr="002749C0">
        <w:t>ransaction log</w:t>
      </w:r>
      <w:r>
        <w:t xml:space="preserve"> backup will be done every minute</w:t>
      </w:r>
    </w:p>
    <w:p w14:paraId="3B2515A2" w14:textId="77777777" w:rsidR="004D1EDA" w:rsidRDefault="004D1EDA" w:rsidP="004D1EDA">
      <w:pPr>
        <w:pStyle w:val="ListParagraph"/>
        <w:numPr>
          <w:ilvl w:val="0"/>
          <w:numId w:val="8"/>
        </w:numPr>
      </w:pPr>
      <w:r>
        <w:t>Partitions are created daily on master tables at 6:30AM</w:t>
      </w:r>
    </w:p>
    <w:p w14:paraId="18BBABBD" w14:textId="77777777" w:rsidR="004D1EDA" w:rsidRDefault="004D1EDA" w:rsidP="004D1EDA">
      <w:pPr>
        <w:pStyle w:val="Heading1"/>
      </w:pPr>
      <w:bookmarkStart w:id="9" w:name="_Toc6086396"/>
      <w:proofErr w:type="spellStart"/>
      <w:r>
        <w:t>DBandTablesCreation</w:t>
      </w:r>
      <w:bookmarkEnd w:id="9"/>
      <w:proofErr w:type="spellEnd"/>
    </w:p>
    <w:p w14:paraId="72B83ADD" w14:textId="77777777" w:rsidR="004D1EDA" w:rsidRDefault="004D1EDA" w:rsidP="004D1EDA">
      <w:pPr>
        <w:pStyle w:val="Heading1"/>
        <w:rPr>
          <w:rFonts w:asciiTheme="minorHAnsi" w:eastAsiaTheme="minorHAnsi" w:hAnsiTheme="minorHAnsi" w:cstheme="minorBidi"/>
          <w:color w:val="auto"/>
          <w:sz w:val="22"/>
          <w:szCs w:val="22"/>
        </w:rPr>
      </w:pPr>
      <w:bookmarkStart w:id="10" w:name="_Toc6086397"/>
      <w:r w:rsidRPr="002B3FAE">
        <w:rPr>
          <w:rFonts w:asciiTheme="minorHAnsi" w:eastAsiaTheme="minorHAnsi" w:hAnsiTheme="minorHAnsi" w:cstheme="minorBidi"/>
          <w:color w:val="auto"/>
          <w:sz w:val="22"/>
          <w:szCs w:val="22"/>
        </w:rPr>
        <w:t xml:space="preserve">This file </w:t>
      </w:r>
      <w:r>
        <w:rPr>
          <w:rFonts w:asciiTheme="minorHAnsi" w:eastAsiaTheme="minorHAnsi" w:hAnsiTheme="minorHAnsi" w:cstheme="minorBidi"/>
          <w:color w:val="auto"/>
          <w:sz w:val="22"/>
          <w:szCs w:val="22"/>
        </w:rPr>
        <w:t xml:space="preserve">creates the DB, schemas and </w:t>
      </w:r>
      <w:r w:rsidRPr="002B3FAE">
        <w:rPr>
          <w:rFonts w:asciiTheme="minorHAnsi" w:eastAsiaTheme="minorHAnsi" w:hAnsiTheme="minorHAnsi" w:cstheme="minorBidi"/>
          <w:color w:val="auto"/>
          <w:sz w:val="22"/>
          <w:szCs w:val="22"/>
        </w:rPr>
        <w:t>all</w:t>
      </w:r>
      <w:r>
        <w:rPr>
          <w:rFonts w:asciiTheme="minorHAnsi" w:eastAsiaTheme="minorHAnsi" w:hAnsiTheme="minorHAnsi" w:cstheme="minorBidi"/>
          <w:color w:val="auto"/>
          <w:sz w:val="22"/>
          <w:szCs w:val="22"/>
        </w:rPr>
        <w:t xml:space="preserve"> tables.</w:t>
      </w:r>
      <w:bookmarkEnd w:id="10"/>
    </w:p>
    <w:p w14:paraId="20B71BE2" w14:textId="77777777" w:rsidR="004D1EDA" w:rsidRDefault="004D1EDA" w:rsidP="004D1EDA">
      <w:r>
        <w:t>The DB is created with a flexible filename for the log and data files.</w:t>
      </w:r>
    </w:p>
    <w:p w14:paraId="2BB580A6" w14:textId="77777777" w:rsidR="004D1EDA" w:rsidRDefault="004D1EDA" w:rsidP="004D1EDA">
      <w:r>
        <w:t xml:space="preserve">After table creation the master key for certificate and encryption is created on the </w:t>
      </w:r>
      <w:proofErr w:type="spellStart"/>
      <w:r>
        <w:t>utbl_creditCard</w:t>
      </w:r>
      <w:proofErr w:type="spellEnd"/>
      <w:r>
        <w:t xml:space="preserve"> table is created.</w:t>
      </w:r>
    </w:p>
    <w:p w14:paraId="6D152815" w14:textId="77777777" w:rsidR="004D1EDA" w:rsidRDefault="004D1EDA" w:rsidP="004D1EDA">
      <w:proofErr w:type="spellStart"/>
      <w:r w:rsidRPr="00BA37A0">
        <w:t>ADMIN.trg_transaction_audit</w:t>
      </w:r>
      <w:proofErr w:type="spellEnd"/>
      <w:r>
        <w:rPr>
          <w:rFonts w:ascii="Consolas" w:hAnsi="Consolas" w:cs="Consolas"/>
          <w:color w:val="000000"/>
          <w:sz w:val="19"/>
          <w:szCs w:val="19"/>
        </w:rPr>
        <w:t xml:space="preserve"> t</w:t>
      </w:r>
      <w:r>
        <w:t xml:space="preserve">rigger that each time there is an update of transaction row or new entry it will be copied to the </w:t>
      </w:r>
      <w:proofErr w:type="spellStart"/>
      <w:r w:rsidRPr="00897982">
        <w:t>Sec</w:t>
      </w:r>
      <w:r>
        <w:t>urity.utbl_Transactions_audit</w:t>
      </w:r>
      <w:proofErr w:type="spellEnd"/>
      <w:r>
        <w:t xml:space="preserve"> table</w:t>
      </w:r>
    </w:p>
    <w:p w14:paraId="5FAFAE47" w14:textId="77777777" w:rsidR="004D1EDA" w:rsidRDefault="004D1EDA" w:rsidP="004D1EDA">
      <w:pPr>
        <w:pStyle w:val="Heading1"/>
      </w:pPr>
      <w:bookmarkStart w:id="11" w:name="_Toc6086398"/>
      <w:r>
        <w:t>Insert Scripts</w:t>
      </w:r>
      <w:bookmarkEnd w:id="11"/>
    </w:p>
    <w:p w14:paraId="1AAEA554" w14:textId="49B6ADE2" w:rsidR="004D1EDA" w:rsidRPr="002B3FAE" w:rsidRDefault="004D1EDA" w:rsidP="004D1EDA">
      <w:r>
        <w:t xml:space="preserve">Holds the insert scripts for the reference tables, </w:t>
      </w:r>
      <w:proofErr w:type="spellStart"/>
      <w:r w:rsidRPr="002E6BE9">
        <w:t>utbl_CasinoManagers</w:t>
      </w:r>
      <w:proofErr w:type="spellEnd"/>
      <w:r>
        <w:t xml:space="preserve"> and </w:t>
      </w:r>
      <w:proofErr w:type="spellStart"/>
      <w:r w:rsidRPr="002E6BE9">
        <w:t>utbl_CompanyDefinitions</w:t>
      </w:r>
      <w:proofErr w:type="spellEnd"/>
      <w:r>
        <w:t xml:space="preserve"> tables.</w:t>
      </w:r>
    </w:p>
    <w:p w14:paraId="390953DE" w14:textId="77777777" w:rsidR="004D1EDA" w:rsidRDefault="004D1EDA" w:rsidP="004D1EDA">
      <w:pPr>
        <w:pStyle w:val="Heading1"/>
      </w:pPr>
      <w:bookmarkStart w:id="12" w:name="_Toc6086399"/>
      <w:r>
        <w:t>Installation Scripts</w:t>
      </w:r>
      <w:bookmarkEnd w:id="12"/>
    </w:p>
    <w:p w14:paraId="35E34903" w14:textId="77777777" w:rsidR="004D1EDA" w:rsidRDefault="004D1EDA" w:rsidP="004D1EDA">
      <w:r>
        <w:t>This file includes all procedures and set up scripts for the application and jobs needed as a prerequisite before the running of the application procedures.</w:t>
      </w:r>
    </w:p>
    <w:p w14:paraId="6B74B800" w14:textId="77777777" w:rsidR="004D1EDA" w:rsidRDefault="004D1EDA" w:rsidP="004D1EDA">
      <w:pPr>
        <w:pStyle w:val="ListParagraph"/>
        <w:numPr>
          <w:ilvl w:val="0"/>
          <w:numId w:val="12"/>
        </w:numPr>
      </w:pPr>
      <w:r>
        <w:t xml:space="preserve">Set the DB to </w:t>
      </w:r>
      <w:proofErr w:type="spellStart"/>
      <w:r>
        <w:t>read_commited_snapshot</w:t>
      </w:r>
      <w:proofErr w:type="spellEnd"/>
      <w:r>
        <w:t xml:space="preserve"> and set transaction isolation level to level snapshot to enable for maximum concurrency.</w:t>
      </w:r>
    </w:p>
    <w:p w14:paraId="77C3D5E0" w14:textId="77777777" w:rsidR="004D1EDA" w:rsidRDefault="004D1EDA" w:rsidP="004D1EDA">
      <w:pPr>
        <w:pStyle w:val="ListParagraph"/>
        <w:numPr>
          <w:ilvl w:val="0"/>
          <w:numId w:val="12"/>
        </w:numPr>
      </w:pPr>
      <w:r>
        <w:t>Creation of profile and account for email sending.</w:t>
      </w:r>
    </w:p>
    <w:p w14:paraId="2EF0F893" w14:textId="77777777" w:rsidR="004D1EDA" w:rsidRDefault="004D1EDA" w:rsidP="004D1EDA">
      <w:pPr>
        <w:pStyle w:val="ListParagraph"/>
        <w:numPr>
          <w:ilvl w:val="0"/>
          <w:numId w:val="12"/>
        </w:numPr>
      </w:pPr>
      <w:r>
        <w:t xml:space="preserve">Set Row Level Security on the </w:t>
      </w:r>
      <w:proofErr w:type="spellStart"/>
      <w:r>
        <w:t>utbl_Games</w:t>
      </w:r>
      <w:proofErr w:type="spellEnd"/>
      <w:r>
        <w:t xml:space="preserve"> table for the game managers from the </w:t>
      </w:r>
      <w:proofErr w:type="spellStart"/>
      <w:r>
        <w:t>utbl_CasinoManagers</w:t>
      </w:r>
      <w:proofErr w:type="spellEnd"/>
      <w:r>
        <w:t xml:space="preserve"> table. The </w:t>
      </w:r>
      <w:proofErr w:type="spellStart"/>
      <w:r w:rsidRPr="002D67E8">
        <w:t>usp_create_ManagerUser</w:t>
      </w:r>
      <w:proofErr w:type="spellEnd"/>
      <w:r w:rsidRPr="002D67E8">
        <w:t xml:space="preserve"> procedure users from the table</w:t>
      </w:r>
      <w:r>
        <w:t xml:space="preserve">. The creation of security predicate </w:t>
      </w:r>
      <w:proofErr w:type="spellStart"/>
      <w:r w:rsidRPr="002D67E8">
        <w:t>udf_securitypredicate</w:t>
      </w:r>
      <w:proofErr w:type="spellEnd"/>
      <w:r w:rsidRPr="002D67E8">
        <w:t xml:space="preserve"> </w:t>
      </w:r>
      <w:r>
        <w:t xml:space="preserve">and security policy </w:t>
      </w:r>
      <w:proofErr w:type="spellStart"/>
      <w:r w:rsidRPr="002D67E8">
        <w:t>GamesPolicyFilter</w:t>
      </w:r>
      <w:proofErr w:type="spellEnd"/>
      <w:r>
        <w:t>.</w:t>
      </w:r>
    </w:p>
    <w:p w14:paraId="6D7CDF2A" w14:textId="77777777" w:rsidR="004D1EDA" w:rsidRDefault="004D1EDA" w:rsidP="004D1EDA">
      <w:pPr>
        <w:pStyle w:val="ListParagraph"/>
        <w:numPr>
          <w:ilvl w:val="0"/>
          <w:numId w:val="12"/>
        </w:numPr>
      </w:pPr>
      <w:proofErr w:type="spellStart"/>
      <w:r w:rsidRPr="002D67E8">
        <w:t>usp_betBonus</w:t>
      </w:r>
      <w:proofErr w:type="spellEnd"/>
      <w:r>
        <w:t xml:space="preserve"> procedure</w:t>
      </w:r>
      <w:r w:rsidRPr="002D67E8">
        <w:t xml:space="preserve"> for the </w:t>
      </w:r>
      <w:r w:rsidRPr="002B3FAE">
        <w:rPr>
          <w:b/>
          <w:bCs/>
        </w:rPr>
        <w:t>Bet Bonus for Casino job</w:t>
      </w:r>
      <w:r w:rsidRPr="002D67E8">
        <w:t xml:space="preserve"> to check if a player has </w:t>
      </w:r>
      <w:r>
        <w:t xml:space="preserve">made a bet larger than the </w:t>
      </w:r>
      <w:proofErr w:type="spellStart"/>
      <w:r w:rsidRPr="002D67E8">
        <w:t>minBetAmntForBonus</w:t>
      </w:r>
      <w:proofErr w:type="spellEnd"/>
      <w:r w:rsidRPr="002D67E8">
        <w:t xml:space="preserve"> value in the </w:t>
      </w:r>
      <w:proofErr w:type="spellStart"/>
      <w:r w:rsidRPr="002D67E8">
        <w:t>utbl_CompanyDefinitions</w:t>
      </w:r>
      <w:proofErr w:type="spellEnd"/>
      <w:r w:rsidRPr="002D67E8">
        <w:t xml:space="preserve"> table. If </w:t>
      </w:r>
      <w:r>
        <w:t>s</w:t>
      </w:r>
      <w:r w:rsidRPr="002D67E8">
        <w:t xml:space="preserve">o, the player will receive a bonus of the value of </w:t>
      </w:r>
      <w:proofErr w:type="spellStart"/>
      <w:r w:rsidRPr="002D67E8">
        <w:t>betBonus</w:t>
      </w:r>
      <w:proofErr w:type="spellEnd"/>
      <w:r w:rsidRPr="002D67E8">
        <w:t xml:space="preserve"> from the </w:t>
      </w:r>
      <w:proofErr w:type="spellStart"/>
      <w:r w:rsidRPr="002D67E8">
        <w:t>utbl_CompanyDefinitions</w:t>
      </w:r>
      <w:proofErr w:type="spellEnd"/>
      <w:r w:rsidRPr="002D67E8">
        <w:t xml:space="preserve"> table</w:t>
      </w:r>
      <w:r>
        <w:t>.</w:t>
      </w:r>
    </w:p>
    <w:p w14:paraId="6A8A3E33" w14:textId="77777777" w:rsidR="004D1EDA" w:rsidRDefault="004D1EDA" w:rsidP="004D1EDA">
      <w:pPr>
        <w:pStyle w:val="ListParagraph"/>
        <w:numPr>
          <w:ilvl w:val="0"/>
          <w:numId w:val="12"/>
        </w:numPr>
      </w:pPr>
      <w:proofErr w:type="spellStart"/>
      <w:r w:rsidRPr="002D67E8">
        <w:lastRenderedPageBreak/>
        <w:t>usp_connectionsCheck</w:t>
      </w:r>
      <w:proofErr w:type="spellEnd"/>
      <w:r w:rsidRPr="002D67E8">
        <w:t xml:space="preserve"> </w:t>
      </w:r>
      <w:r>
        <w:t xml:space="preserve">procedure for the </w:t>
      </w:r>
      <w:r w:rsidRPr="002B3FAE">
        <w:rPr>
          <w:b/>
          <w:bCs/>
        </w:rPr>
        <w:t xml:space="preserve">Number of Connections &gt; </w:t>
      </w:r>
      <w:proofErr w:type="spellStart"/>
      <w:r w:rsidRPr="002B3FAE">
        <w:rPr>
          <w:b/>
          <w:bCs/>
        </w:rPr>
        <w:t>adminAmount</w:t>
      </w:r>
      <w:proofErr w:type="spellEnd"/>
      <w:r>
        <w:t xml:space="preserve"> </w:t>
      </w:r>
      <w:r w:rsidRPr="002D67E8">
        <w:t xml:space="preserve">checks how many players are connected. If the amount is higher than the value for the </w:t>
      </w:r>
      <w:proofErr w:type="spellStart"/>
      <w:r w:rsidRPr="002D67E8">
        <w:t>numConnectionsAlert</w:t>
      </w:r>
      <w:proofErr w:type="spellEnd"/>
      <w:r w:rsidRPr="002D67E8">
        <w:t xml:space="preserve"> value in the </w:t>
      </w:r>
      <w:proofErr w:type="spellStart"/>
      <w:r w:rsidRPr="002D67E8">
        <w:t>utbl_CompanyDefinitions</w:t>
      </w:r>
      <w:proofErr w:type="spellEnd"/>
      <w:r w:rsidRPr="002D67E8">
        <w:t xml:space="preserve"> table. If </w:t>
      </w:r>
      <w:r>
        <w:t>s</w:t>
      </w:r>
      <w:r w:rsidRPr="002D67E8">
        <w:t xml:space="preserve">o, the </w:t>
      </w:r>
      <w:proofErr w:type="spellStart"/>
      <w:r>
        <w:t>administartor</w:t>
      </w:r>
      <w:proofErr w:type="spellEnd"/>
      <w:r w:rsidRPr="002D67E8">
        <w:t xml:space="preserve"> will receive a </w:t>
      </w:r>
      <w:r>
        <w:t>mail</w:t>
      </w:r>
      <w:r w:rsidRPr="002D67E8">
        <w:t xml:space="preserve"> </w:t>
      </w:r>
      <w:r>
        <w:t>to</w:t>
      </w:r>
      <w:r w:rsidRPr="002D67E8">
        <w:t xml:space="preserve"> the value of </w:t>
      </w:r>
      <w:proofErr w:type="spellStart"/>
      <w:r w:rsidRPr="002F68D4">
        <w:t>adminMailAddress</w:t>
      </w:r>
      <w:proofErr w:type="spellEnd"/>
      <w:r>
        <w:t xml:space="preserve"> </w:t>
      </w:r>
      <w:r w:rsidRPr="002D67E8">
        <w:t xml:space="preserve">from the </w:t>
      </w:r>
      <w:proofErr w:type="spellStart"/>
      <w:r w:rsidRPr="002D67E8">
        <w:t>utbl_CompanyDefinitions</w:t>
      </w:r>
      <w:proofErr w:type="spellEnd"/>
      <w:r w:rsidRPr="002D67E8">
        <w:t xml:space="preserve"> table</w:t>
      </w:r>
      <w:r>
        <w:t>.</w:t>
      </w:r>
    </w:p>
    <w:p w14:paraId="548112C0" w14:textId="77777777" w:rsidR="004D1EDA" w:rsidRDefault="004D1EDA" w:rsidP="004D1EDA">
      <w:pPr>
        <w:pStyle w:val="ListParagraph"/>
        <w:numPr>
          <w:ilvl w:val="0"/>
          <w:numId w:val="12"/>
        </w:numPr>
      </w:pPr>
      <w:proofErr w:type="spellStart"/>
      <w:r w:rsidRPr="002F68D4">
        <w:t>usp_noNewLogins</w:t>
      </w:r>
      <w:proofErr w:type="spellEnd"/>
      <w:r w:rsidRPr="002F68D4">
        <w:t xml:space="preserve"> </w:t>
      </w:r>
      <w:r>
        <w:t xml:space="preserve">procedure for the </w:t>
      </w:r>
      <w:r w:rsidRPr="002B3FAE">
        <w:rPr>
          <w:b/>
          <w:bCs/>
        </w:rPr>
        <w:t>No logins in last 10 mins job</w:t>
      </w:r>
      <w:r>
        <w:t xml:space="preserve"> </w:t>
      </w:r>
      <w:r w:rsidRPr="002D67E8">
        <w:t xml:space="preserve">checks </w:t>
      </w:r>
      <w:r>
        <w:t>since when the last player</w:t>
      </w:r>
      <w:r w:rsidRPr="002D67E8">
        <w:t xml:space="preserve"> </w:t>
      </w:r>
      <w:r>
        <w:t>login time was</w:t>
      </w:r>
      <w:r w:rsidRPr="002D67E8">
        <w:t xml:space="preserve">. If the </w:t>
      </w:r>
      <w:proofErr w:type="gramStart"/>
      <w:r w:rsidRPr="002D67E8">
        <w:t>amount</w:t>
      </w:r>
      <w:proofErr w:type="gramEnd"/>
      <w:r w:rsidRPr="002D67E8">
        <w:t xml:space="preserve"> </w:t>
      </w:r>
      <w:r>
        <w:t xml:space="preserve">of minutes </w:t>
      </w:r>
      <w:r w:rsidRPr="002D67E8">
        <w:t xml:space="preserve">is higher </w:t>
      </w:r>
      <w:r>
        <w:t>or equal to</w:t>
      </w:r>
      <w:r w:rsidRPr="002D67E8">
        <w:t xml:space="preserve"> the value for the </w:t>
      </w:r>
      <w:proofErr w:type="spellStart"/>
      <w:r w:rsidRPr="002F68D4">
        <w:t>numMinsNoLoginsAlert</w:t>
      </w:r>
      <w:proofErr w:type="spellEnd"/>
      <w:r>
        <w:t xml:space="preserve"> </w:t>
      </w:r>
      <w:r w:rsidRPr="002D67E8">
        <w:t xml:space="preserve">value in the </w:t>
      </w:r>
      <w:proofErr w:type="spellStart"/>
      <w:r w:rsidRPr="002D67E8">
        <w:t>utbl_CompanyDefinitions</w:t>
      </w:r>
      <w:proofErr w:type="spellEnd"/>
      <w:r w:rsidRPr="002D67E8">
        <w:t xml:space="preserve"> table. If </w:t>
      </w:r>
      <w:r>
        <w:t>s</w:t>
      </w:r>
      <w:r w:rsidRPr="002D67E8">
        <w:t xml:space="preserve">o, the </w:t>
      </w:r>
      <w:proofErr w:type="spellStart"/>
      <w:r>
        <w:t>administartor</w:t>
      </w:r>
      <w:proofErr w:type="spellEnd"/>
      <w:r w:rsidRPr="002D67E8">
        <w:t xml:space="preserve"> will receive a </w:t>
      </w:r>
      <w:r>
        <w:t>mail</w:t>
      </w:r>
      <w:r w:rsidRPr="002D67E8">
        <w:t xml:space="preserve"> </w:t>
      </w:r>
      <w:r>
        <w:t>to</w:t>
      </w:r>
      <w:r w:rsidRPr="002D67E8">
        <w:t xml:space="preserve"> the value of </w:t>
      </w:r>
      <w:proofErr w:type="spellStart"/>
      <w:r w:rsidRPr="002F68D4">
        <w:t>adminMailAddress</w:t>
      </w:r>
      <w:proofErr w:type="spellEnd"/>
      <w:r>
        <w:t xml:space="preserve"> </w:t>
      </w:r>
      <w:r w:rsidRPr="002D67E8">
        <w:t xml:space="preserve">from the </w:t>
      </w:r>
      <w:proofErr w:type="spellStart"/>
      <w:r w:rsidRPr="002D67E8">
        <w:t>utbl_CompanyDefinitions</w:t>
      </w:r>
      <w:proofErr w:type="spellEnd"/>
      <w:r w:rsidRPr="002D67E8">
        <w:t xml:space="preserve"> table</w:t>
      </w:r>
      <w:r>
        <w:t>.</w:t>
      </w:r>
    </w:p>
    <w:p w14:paraId="76B942FD" w14:textId="77777777" w:rsidR="004D1EDA" w:rsidRDefault="004D1EDA" w:rsidP="004D1EDA">
      <w:pPr>
        <w:pStyle w:val="ListParagraph"/>
        <w:numPr>
          <w:ilvl w:val="0"/>
          <w:numId w:val="12"/>
        </w:numPr>
      </w:pPr>
      <w:r>
        <w:t>Enables server audit for the admin schema.</w:t>
      </w:r>
    </w:p>
    <w:p w14:paraId="3C4BCBB0" w14:textId="77777777" w:rsidR="004D1EDA" w:rsidRDefault="004D1EDA" w:rsidP="004D1EDA">
      <w:pPr>
        <w:pStyle w:val="ListParagraph"/>
        <w:numPr>
          <w:ilvl w:val="0"/>
          <w:numId w:val="12"/>
        </w:numPr>
      </w:pPr>
      <w:proofErr w:type="spellStart"/>
      <w:r w:rsidRPr="002F68D4">
        <w:t>usp_createFullBackup</w:t>
      </w:r>
      <w:proofErr w:type="spellEnd"/>
      <w:r w:rsidRPr="002F68D4">
        <w:t xml:space="preserve"> </w:t>
      </w:r>
      <w:r>
        <w:t xml:space="preserve">procedure for the </w:t>
      </w:r>
      <w:proofErr w:type="spellStart"/>
      <w:r w:rsidRPr="002B3FAE">
        <w:rPr>
          <w:b/>
          <w:bCs/>
        </w:rPr>
        <w:t>fullBackupCasino</w:t>
      </w:r>
      <w:proofErr w:type="spellEnd"/>
      <w:r w:rsidRPr="002B3FAE">
        <w:rPr>
          <w:b/>
          <w:bCs/>
        </w:rPr>
        <w:t xml:space="preserve"> Job </w:t>
      </w:r>
      <w:r>
        <w:t xml:space="preserve">creates a full backup with name, destination and description taken from the values in </w:t>
      </w:r>
      <w:proofErr w:type="spellStart"/>
      <w:r w:rsidRPr="002D67E8">
        <w:t>utbl_CompanyDefinitions</w:t>
      </w:r>
      <w:proofErr w:type="spellEnd"/>
      <w:r w:rsidRPr="002D67E8">
        <w:t xml:space="preserve"> table</w:t>
      </w:r>
      <w:r>
        <w:t>.</w:t>
      </w:r>
    </w:p>
    <w:p w14:paraId="42D1E871" w14:textId="77777777" w:rsidR="004D1EDA" w:rsidRDefault="004D1EDA" w:rsidP="004D1EDA">
      <w:pPr>
        <w:pStyle w:val="ListParagraph"/>
        <w:numPr>
          <w:ilvl w:val="0"/>
          <w:numId w:val="12"/>
        </w:numPr>
      </w:pPr>
      <w:proofErr w:type="spellStart"/>
      <w:r w:rsidRPr="002F68D4">
        <w:t>usp_createDiffBackup</w:t>
      </w:r>
      <w:proofErr w:type="spellEnd"/>
      <w:r w:rsidRPr="002F68D4">
        <w:t xml:space="preserve"> </w:t>
      </w:r>
      <w:r>
        <w:t xml:space="preserve">procedure for the </w:t>
      </w:r>
      <w:proofErr w:type="spellStart"/>
      <w:r w:rsidRPr="002B3FAE">
        <w:rPr>
          <w:b/>
          <w:bCs/>
        </w:rPr>
        <w:t>diffBackupCasino</w:t>
      </w:r>
      <w:proofErr w:type="spellEnd"/>
      <w:r w:rsidRPr="002B3FAE">
        <w:rPr>
          <w:b/>
          <w:bCs/>
        </w:rPr>
        <w:t xml:space="preserve"> Job </w:t>
      </w:r>
      <w:r>
        <w:t xml:space="preserve">creates a differential backup with name, destination and description taken from the values in </w:t>
      </w:r>
      <w:proofErr w:type="spellStart"/>
      <w:r w:rsidRPr="002D67E8">
        <w:t>utbl_CompanyDefinitions</w:t>
      </w:r>
      <w:proofErr w:type="spellEnd"/>
      <w:r w:rsidRPr="002D67E8">
        <w:t xml:space="preserve"> table</w:t>
      </w:r>
      <w:r>
        <w:t>.</w:t>
      </w:r>
    </w:p>
    <w:p w14:paraId="09CF1829" w14:textId="77777777" w:rsidR="004D1EDA" w:rsidRDefault="004D1EDA" w:rsidP="004D1EDA">
      <w:pPr>
        <w:pStyle w:val="ListParagraph"/>
        <w:numPr>
          <w:ilvl w:val="0"/>
          <w:numId w:val="12"/>
        </w:numPr>
      </w:pPr>
      <w:proofErr w:type="spellStart"/>
      <w:r w:rsidRPr="002F68D4">
        <w:t>usp_create</w:t>
      </w:r>
      <w:r>
        <w:t>Log</w:t>
      </w:r>
      <w:r w:rsidRPr="002F68D4">
        <w:t>Backup</w:t>
      </w:r>
      <w:proofErr w:type="spellEnd"/>
      <w:r w:rsidRPr="002F68D4">
        <w:t xml:space="preserve"> </w:t>
      </w:r>
      <w:r>
        <w:t xml:space="preserve">procedure for the </w:t>
      </w:r>
      <w:proofErr w:type="spellStart"/>
      <w:r w:rsidRPr="002B3FAE">
        <w:rPr>
          <w:b/>
          <w:bCs/>
        </w:rPr>
        <w:t>logBackupCasino</w:t>
      </w:r>
      <w:proofErr w:type="spellEnd"/>
      <w:r w:rsidRPr="002B3FAE">
        <w:rPr>
          <w:b/>
          <w:bCs/>
        </w:rPr>
        <w:t xml:space="preserve"> Job </w:t>
      </w:r>
      <w:r>
        <w:t xml:space="preserve">creates a transaction log backup with name, destination and description taken from the values in </w:t>
      </w:r>
      <w:proofErr w:type="spellStart"/>
      <w:r w:rsidRPr="002D67E8">
        <w:t>utbl_CompanyDefinitions</w:t>
      </w:r>
      <w:proofErr w:type="spellEnd"/>
      <w:r w:rsidRPr="002D67E8">
        <w:t xml:space="preserve"> table</w:t>
      </w:r>
      <w:r>
        <w:t>.</w:t>
      </w:r>
    </w:p>
    <w:p w14:paraId="68DE9FF4" w14:textId="77777777" w:rsidR="004D1EDA" w:rsidRDefault="004D1EDA" w:rsidP="004D1EDA">
      <w:pPr>
        <w:pStyle w:val="ListParagraph"/>
        <w:numPr>
          <w:ilvl w:val="0"/>
          <w:numId w:val="12"/>
        </w:numPr>
      </w:pPr>
      <w:r>
        <w:t xml:space="preserve">Creation of </w:t>
      </w:r>
      <w:proofErr w:type="spellStart"/>
      <w:r w:rsidRPr="00EC3BED">
        <w:t>TestAdmin_Casino</w:t>
      </w:r>
      <w:proofErr w:type="spellEnd"/>
      <w:r w:rsidRPr="00EC3BED">
        <w:t xml:space="preserve"> login to test masking on </w:t>
      </w:r>
      <w:proofErr w:type="spellStart"/>
      <w:r w:rsidRPr="00EC3BED">
        <w:t>utbl_Players</w:t>
      </w:r>
      <w:proofErr w:type="spellEnd"/>
      <w:r w:rsidRPr="00EC3BED">
        <w:t xml:space="preserve"> table on </w:t>
      </w:r>
      <w:proofErr w:type="spellStart"/>
      <w:r w:rsidRPr="00EC3BED">
        <w:t>lastname</w:t>
      </w:r>
      <w:proofErr w:type="spellEnd"/>
      <w:r w:rsidRPr="00EC3BED">
        <w:t xml:space="preserve">, </w:t>
      </w:r>
      <w:proofErr w:type="spellStart"/>
      <w:r w:rsidRPr="00EC3BED">
        <w:t>firstname</w:t>
      </w:r>
      <w:proofErr w:type="spellEnd"/>
      <w:r w:rsidRPr="00EC3BED">
        <w:t xml:space="preserve"> and email</w:t>
      </w:r>
      <w:r>
        <w:t xml:space="preserve"> and the masking of the columns.</w:t>
      </w:r>
    </w:p>
    <w:p w14:paraId="3FAB4349" w14:textId="77777777" w:rsidR="004D1EDA" w:rsidRDefault="004D1EDA" w:rsidP="004D1EDA">
      <w:pPr>
        <w:pStyle w:val="ListParagraph"/>
        <w:numPr>
          <w:ilvl w:val="0"/>
          <w:numId w:val="12"/>
        </w:numPr>
      </w:pPr>
      <w:r>
        <w:t>Creation of a linked server for oracle.</w:t>
      </w:r>
    </w:p>
    <w:p w14:paraId="284113B9" w14:textId="77777777" w:rsidR="004D1EDA" w:rsidRDefault="004D1EDA" w:rsidP="004D1EDA">
      <w:pPr>
        <w:pStyle w:val="ListParagraph"/>
        <w:numPr>
          <w:ilvl w:val="0"/>
          <w:numId w:val="12"/>
        </w:numPr>
      </w:pPr>
      <w:r>
        <w:t xml:space="preserve">Creation of </w:t>
      </w:r>
      <w:proofErr w:type="spellStart"/>
      <w:r w:rsidRPr="008A7A05">
        <w:t>usp_playerActivity</w:t>
      </w:r>
      <w:proofErr w:type="spellEnd"/>
      <w:r w:rsidRPr="008A7A05">
        <w:t xml:space="preserve"> </w:t>
      </w:r>
      <w:proofErr w:type="spellStart"/>
      <w:r w:rsidRPr="00FE5957">
        <w:rPr>
          <w:b/>
          <w:bCs/>
        </w:rPr>
        <w:t>playerActivityCheck</w:t>
      </w:r>
      <w:proofErr w:type="spellEnd"/>
      <w:r w:rsidRPr="00FE5957">
        <w:rPr>
          <w:b/>
          <w:bCs/>
        </w:rPr>
        <w:t xml:space="preserve"> job</w:t>
      </w:r>
      <w:r>
        <w:t xml:space="preserve"> procedure for the </w:t>
      </w:r>
      <w:r w:rsidRPr="008A7A05">
        <w:t>for checking if players were inactive in more than the amount stated in the value of @</w:t>
      </w:r>
      <w:proofErr w:type="spellStart"/>
      <w:r w:rsidRPr="008A7A05">
        <w:t>adminActivePlayer</w:t>
      </w:r>
      <w:proofErr w:type="spellEnd"/>
      <w:r w:rsidRPr="008A7A05">
        <w:t xml:space="preserve"> in the </w:t>
      </w:r>
      <w:proofErr w:type="spellStart"/>
      <w:r w:rsidRPr="002D67E8">
        <w:t>utbl_CompanyDefinitions</w:t>
      </w:r>
      <w:proofErr w:type="spellEnd"/>
      <w:r w:rsidRPr="002D67E8">
        <w:t xml:space="preserve"> table</w:t>
      </w:r>
      <w:r>
        <w:t>.</w:t>
      </w:r>
    </w:p>
    <w:p w14:paraId="639E6FA1" w14:textId="77777777" w:rsidR="004D1EDA" w:rsidRPr="00CC6621" w:rsidRDefault="004D1EDA" w:rsidP="00001E22">
      <w:pPr>
        <w:pStyle w:val="Heading1"/>
      </w:pPr>
      <w:bookmarkStart w:id="13" w:name="_Toc6086400"/>
      <w:r w:rsidRPr="00CC6621">
        <w:t>Alerts</w:t>
      </w:r>
      <w:bookmarkEnd w:id="13"/>
    </w:p>
    <w:p w14:paraId="502D6202" w14:textId="77777777" w:rsidR="004D1EDA" w:rsidRPr="002F68D4" w:rsidRDefault="004D1EDA" w:rsidP="004D1EDA">
      <w:r w:rsidRPr="00586707">
        <w:t xml:space="preserve">No Full </w:t>
      </w:r>
      <w:proofErr w:type="spellStart"/>
      <w:r w:rsidRPr="00586707">
        <w:t>Backup</w:t>
      </w:r>
      <w:proofErr w:type="spellEnd"/>
      <w:r w:rsidRPr="00586707">
        <w:t xml:space="preserve"> in 24 Hours</w:t>
      </w:r>
      <w:r>
        <w:t xml:space="preserve"> - gets raised when full backup fails \isn’t performed in 24 hours.</w:t>
      </w:r>
    </w:p>
    <w:p w14:paraId="7815BD7E" w14:textId="00399F42" w:rsidR="004D1EDA" w:rsidRDefault="004D1EDA" w:rsidP="00001E22">
      <w:pPr>
        <w:pStyle w:val="Heading1"/>
      </w:pPr>
      <w:bookmarkStart w:id="14" w:name="_Toc6086401"/>
      <w:r w:rsidRPr="00CC6621">
        <w:t>Indexes</w:t>
      </w:r>
      <w:bookmarkEnd w:id="14"/>
    </w:p>
    <w:bookmarkEnd w:id="1"/>
    <w:p w14:paraId="42FB5261" w14:textId="2557BFCD" w:rsidR="00001E22" w:rsidRPr="00001E22" w:rsidRDefault="00001E22" w:rsidP="00001E22">
      <w:pPr>
        <w:pStyle w:val="ListParagraph"/>
        <w:numPr>
          <w:ilvl w:val="0"/>
          <w:numId w:val="13"/>
        </w:numPr>
      </w:pPr>
      <w:proofErr w:type="spellStart"/>
      <w:r w:rsidRPr="00001E22">
        <w:t>IX_games_gameDate</w:t>
      </w:r>
      <w:proofErr w:type="spellEnd"/>
      <w:r w:rsidRPr="00001E22">
        <w:t xml:space="preserve"> </w:t>
      </w:r>
      <w:r>
        <w:t>clustered index on</w:t>
      </w:r>
      <w:r w:rsidRPr="00001E22">
        <w:t xml:space="preserve"> </w:t>
      </w:r>
      <w:proofErr w:type="spellStart"/>
      <w:proofErr w:type="gramStart"/>
      <w:r w:rsidRPr="00001E22">
        <w:t>games.utbl</w:t>
      </w:r>
      <w:proofErr w:type="gramEnd"/>
      <w:r w:rsidRPr="00001E22">
        <w:t>_games</w:t>
      </w:r>
      <w:proofErr w:type="spellEnd"/>
      <w:r w:rsidRPr="00001E22">
        <w:t xml:space="preserve"> on </w:t>
      </w:r>
      <w:proofErr w:type="spellStart"/>
      <w:r w:rsidRPr="00001E22">
        <w:t>gameDate</w:t>
      </w:r>
      <w:proofErr w:type="spellEnd"/>
      <w:r w:rsidRPr="00001E22">
        <w:t xml:space="preserve"> column</w:t>
      </w:r>
    </w:p>
    <w:p w14:paraId="10B2AD70" w14:textId="306425E5" w:rsidR="00001E22" w:rsidRPr="00001E22" w:rsidRDefault="00001E22" w:rsidP="00001E22">
      <w:pPr>
        <w:pStyle w:val="ListParagraph"/>
        <w:numPr>
          <w:ilvl w:val="0"/>
          <w:numId w:val="13"/>
        </w:numPr>
      </w:pPr>
      <w:proofErr w:type="spellStart"/>
      <w:r w:rsidRPr="00001E22">
        <w:t>IX_games_username_gamename</w:t>
      </w:r>
      <w:proofErr w:type="spellEnd"/>
      <w:r w:rsidRPr="00001E22">
        <w:t xml:space="preserve"> </w:t>
      </w:r>
      <w:r>
        <w:t>non clustered index on</w:t>
      </w:r>
      <w:r w:rsidRPr="00001E22">
        <w:t xml:space="preserve"> </w:t>
      </w:r>
      <w:proofErr w:type="spellStart"/>
      <w:proofErr w:type="gramStart"/>
      <w:r w:rsidRPr="00001E22">
        <w:t>games.utbl</w:t>
      </w:r>
      <w:proofErr w:type="gramEnd"/>
      <w:r w:rsidRPr="00001E22">
        <w:t>_games</w:t>
      </w:r>
      <w:proofErr w:type="spellEnd"/>
      <w:r w:rsidRPr="00001E22">
        <w:t xml:space="preserve"> on </w:t>
      </w:r>
      <w:r w:rsidRPr="00001E22">
        <w:t xml:space="preserve">username, </w:t>
      </w:r>
      <w:proofErr w:type="spellStart"/>
      <w:r w:rsidRPr="00001E22">
        <w:t>gameName</w:t>
      </w:r>
      <w:proofErr w:type="spellEnd"/>
      <w:r w:rsidRPr="00001E22">
        <w:t xml:space="preserve"> </w:t>
      </w:r>
      <w:r w:rsidRPr="00001E22">
        <w:t>column</w:t>
      </w:r>
      <w:r w:rsidRPr="00001E22">
        <w:t>s</w:t>
      </w:r>
    </w:p>
    <w:p w14:paraId="77F97039" w14:textId="7DFDE54D" w:rsidR="00001E22" w:rsidRPr="00001E22" w:rsidRDefault="00001E22" w:rsidP="00001E22">
      <w:pPr>
        <w:pStyle w:val="ListParagraph"/>
        <w:numPr>
          <w:ilvl w:val="0"/>
          <w:numId w:val="13"/>
        </w:numPr>
      </w:pPr>
      <w:proofErr w:type="spellStart"/>
      <w:r w:rsidRPr="00001E22">
        <w:t>IX_players_gameDate</w:t>
      </w:r>
      <w:proofErr w:type="spellEnd"/>
      <w:r w:rsidRPr="00001E22">
        <w:t xml:space="preserve"> </w:t>
      </w:r>
      <w:r>
        <w:t>clustered index on</w:t>
      </w:r>
      <w:r w:rsidRPr="00001E22">
        <w:t xml:space="preserve"> </w:t>
      </w:r>
      <w:proofErr w:type="spellStart"/>
      <w:proofErr w:type="gramStart"/>
      <w:r w:rsidRPr="00001E22">
        <w:t>admin.utbl</w:t>
      </w:r>
      <w:proofErr w:type="gramEnd"/>
      <w:r w:rsidRPr="00001E22">
        <w:t>_players</w:t>
      </w:r>
      <w:proofErr w:type="spellEnd"/>
      <w:r w:rsidRPr="00001E22">
        <w:t xml:space="preserve"> on </w:t>
      </w:r>
      <w:proofErr w:type="spellStart"/>
      <w:r w:rsidRPr="00001E22">
        <w:t>loginTime</w:t>
      </w:r>
      <w:proofErr w:type="spellEnd"/>
      <w:r w:rsidRPr="00001E22">
        <w:t xml:space="preserve"> column</w:t>
      </w:r>
    </w:p>
    <w:p w14:paraId="234A99A6" w14:textId="4928C09C" w:rsidR="00001E22" w:rsidRPr="00001E22" w:rsidRDefault="00001E22" w:rsidP="00001E22">
      <w:pPr>
        <w:pStyle w:val="ListParagraph"/>
        <w:numPr>
          <w:ilvl w:val="0"/>
          <w:numId w:val="13"/>
        </w:numPr>
      </w:pPr>
      <w:proofErr w:type="spellStart"/>
      <w:r w:rsidRPr="00001E22">
        <w:t>IX_players_username</w:t>
      </w:r>
      <w:proofErr w:type="spellEnd"/>
      <w:r w:rsidRPr="00001E22">
        <w:t xml:space="preserve"> </w:t>
      </w:r>
      <w:r>
        <w:t>non clustered index on</w:t>
      </w:r>
      <w:r w:rsidRPr="00001E22">
        <w:t xml:space="preserve"> </w:t>
      </w:r>
      <w:proofErr w:type="spellStart"/>
      <w:proofErr w:type="gramStart"/>
      <w:r w:rsidRPr="00001E22">
        <w:t>admin.utbl</w:t>
      </w:r>
      <w:proofErr w:type="gramEnd"/>
      <w:r w:rsidRPr="00001E22">
        <w:t>_players</w:t>
      </w:r>
      <w:proofErr w:type="spellEnd"/>
      <w:r w:rsidRPr="00001E22">
        <w:t xml:space="preserve"> </w:t>
      </w:r>
      <w:r w:rsidRPr="00001E22">
        <w:t xml:space="preserve">on </w:t>
      </w:r>
      <w:r w:rsidRPr="00001E22">
        <w:t>username</w:t>
      </w:r>
      <w:r>
        <w:t xml:space="preserve"> </w:t>
      </w:r>
      <w:r w:rsidRPr="00001E22">
        <w:t>column</w:t>
      </w:r>
    </w:p>
    <w:p w14:paraId="6729076B" w14:textId="1E42822F" w:rsidR="00001E22" w:rsidRPr="00001E22" w:rsidRDefault="00001E22" w:rsidP="00001E22">
      <w:pPr>
        <w:pStyle w:val="ListParagraph"/>
        <w:numPr>
          <w:ilvl w:val="0"/>
          <w:numId w:val="13"/>
        </w:numPr>
      </w:pPr>
      <w:proofErr w:type="spellStart"/>
      <w:r w:rsidRPr="00001E22">
        <w:t>IX_transactions_transDate</w:t>
      </w:r>
      <w:proofErr w:type="spellEnd"/>
      <w:r w:rsidRPr="00001E22">
        <w:t xml:space="preserve"> </w:t>
      </w:r>
      <w:r>
        <w:t>clustered index on</w:t>
      </w:r>
      <w:r w:rsidRPr="00001E22">
        <w:t xml:space="preserve"> </w:t>
      </w:r>
      <w:proofErr w:type="spellStart"/>
      <w:proofErr w:type="gramStart"/>
      <w:r w:rsidRPr="00001E22">
        <w:t>admin.utbl</w:t>
      </w:r>
      <w:proofErr w:type="gramEnd"/>
      <w:r w:rsidRPr="00001E22">
        <w:t>_transactions</w:t>
      </w:r>
      <w:proofErr w:type="spellEnd"/>
      <w:r w:rsidRPr="00001E22">
        <w:t xml:space="preserve"> </w:t>
      </w:r>
      <w:r w:rsidRPr="00001E22">
        <w:t>on</w:t>
      </w:r>
      <w:r>
        <w:t xml:space="preserve"> </w:t>
      </w:r>
      <w:proofErr w:type="spellStart"/>
      <w:r w:rsidRPr="00001E22">
        <w:t>transDate</w:t>
      </w:r>
      <w:proofErr w:type="spellEnd"/>
      <w:r w:rsidRPr="00001E22">
        <w:t xml:space="preserve"> </w:t>
      </w:r>
      <w:r w:rsidRPr="00001E22">
        <w:t>column</w:t>
      </w:r>
    </w:p>
    <w:p w14:paraId="412EE9CE" w14:textId="5569F318" w:rsidR="00001E22" w:rsidRPr="00001E22" w:rsidRDefault="00001E22" w:rsidP="00001E22">
      <w:pPr>
        <w:pStyle w:val="ListParagraph"/>
        <w:numPr>
          <w:ilvl w:val="0"/>
          <w:numId w:val="13"/>
        </w:numPr>
      </w:pPr>
      <w:proofErr w:type="spellStart"/>
      <w:r w:rsidRPr="00001E22">
        <w:t>IX_transactions_username</w:t>
      </w:r>
      <w:proofErr w:type="spellEnd"/>
      <w:r w:rsidRPr="00001E22">
        <w:t xml:space="preserve"> </w:t>
      </w:r>
      <w:r>
        <w:t>non clustered index on</w:t>
      </w:r>
      <w:r w:rsidRPr="00001E22">
        <w:t xml:space="preserve"> </w:t>
      </w:r>
      <w:proofErr w:type="spellStart"/>
      <w:proofErr w:type="gramStart"/>
      <w:r w:rsidRPr="00001E22">
        <w:t>admin.utbl</w:t>
      </w:r>
      <w:proofErr w:type="gramEnd"/>
      <w:r w:rsidRPr="00001E22">
        <w:t>_transactions</w:t>
      </w:r>
      <w:proofErr w:type="spellEnd"/>
      <w:r w:rsidRPr="00001E22">
        <w:t xml:space="preserve"> </w:t>
      </w:r>
      <w:r w:rsidRPr="00001E22">
        <w:t xml:space="preserve">on </w:t>
      </w:r>
      <w:r w:rsidRPr="00001E22">
        <w:t>username column</w:t>
      </w:r>
    </w:p>
    <w:p w14:paraId="6DED8835" w14:textId="7C53ACB9" w:rsidR="00001E22" w:rsidRPr="00001E22" w:rsidRDefault="00001E22" w:rsidP="00001E22">
      <w:pPr>
        <w:pStyle w:val="ListParagraph"/>
        <w:numPr>
          <w:ilvl w:val="0"/>
          <w:numId w:val="13"/>
        </w:numPr>
      </w:pPr>
      <w:proofErr w:type="spellStart"/>
      <w:r w:rsidRPr="00001E22">
        <w:t>IX_ApplicationLog_variables</w:t>
      </w:r>
      <w:proofErr w:type="spellEnd"/>
      <w:r w:rsidRPr="00001E22">
        <w:t xml:space="preserve"> </w:t>
      </w:r>
      <w:r>
        <w:t>non clustered index on</w:t>
      </w:r>
      <w:r w:rsidRPr="00001E22">
        <w:t xml:space="preserve"> </w:t>
      </w:r>
      <w:proofErr w:type="spellStart"/>
      <w:r w:rsidRPr="00001E22">
        <w:t>Admin.utbl_ApplicationLog</w:t>
      </w:r>
      <w:proofErr w:type="spellEnd"/>
      <w:r w:rsidRPr="00001E22">
        <w:t xml:space="preserve"> on </w:t>
      </w:r>
      <w:r w:rsidRPr="00001E22">
        <w:t>variables</w:t>
      </w:r>
      <w:r w:rsidRPr="00001E22">
        <w:t xml:space="preserve"> column</w:t>
      </w:r>
    </w:p>
    <w:p w14:paraId="065A41B4" w14:textId="79CD5D22" w:rsidR="001A3DDE" w:rsidRPr="00001E22" w:rsidRDefault="001A3DDE" w:rsidP="004D1EDA">
      <w:pPr>
        <w:rPr>
          <w:lang w:val="en-IL"/>
        </w:rPr>
      </w:pPr>
    </w:p>
    <w:p w14:paraId="4F975A0D" w14:textId="77777777" w:rsidR="00B214D1" w:rsidRPr="00B214D1" w:rsidRDefault="00B214D1" w:rsidP="00EB7A0A">
      <w:pPr>
        <w:rPr>
          <w:rtl/>
        </w:rPr>
      </w:pPr>
      <w:r w:rsidRPr="00B214D1">
        <w:rPr>
          <w:rFonts w:hint="cs"/>
          <w:rtl/>
        </w:rPr>
        <w:t xml:space="preserve"> </w:t>
      </w:r>
    </w:p>
    <w:sectPr w:rsidR="00B214D1" w:rsidRPr="00B214D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1F55B0"/>
    <w:multiLevelType w:val="hybridMultilevel"/>
    <w:tmpl w:val="26CCE30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C5B2286"/>
    <w:multiLevelType w:val="hybridMultilevel"/>
    <w:tmpl w:val="4CC0FA0E"/>
    <w:lvl w:ilvl="0" w:tplc="20000001">
      <w:start w:val="1"/>
      <w:numFmt w:val="bullet"/>
      <w:lvlText w:val=""/>
      <w:lvlJc w:val="left"/>
      <w:pPr>
        <w:ind w:left="773" w:hanging="360"/>
      </w:pPr>
      <w:rPr>
        <w:rFonts w:ascii="Symbol" w:hAnsi="Symbol" w:hint="default"/>
      </w:rPr>
    </w:lvl>
    <w:lvl w:ilvl="1" w:tplc="20000003" w:tentative="1">
      <w:start w:val="1"/>
      <w:numFmt w:val="bullet"/>
      <w:lvlText w:val="o"/>
      <w:lvlJc w:val="left"/>
      <w:pPr>
        <w:ind w:left="1493" w:hanging="360"/>
      </w:pPr>
      <w:rPr>
        <w:rFonts w:ascii="Courier New" w:hAnsi="Courier New" w:cs="Courier New" w:hint="default"/>
      </w:rPr>
    </w:lvl>
    <w:lvl w:ilvl="2" w:tplc="20000005" w:tentative="1">
      <w:start w:val="1"/>
      <w:numFmt w:val="bullet"/>
      <w:lvlText w:val=""/>
      <w:lvlJc w:val="left"/>
      <w:pPr>
        <w:ind w:left="2213" w:hanging="360"/>
      </w:pPr>
      <w:rPr>
        <w:rFonts w:ascii="Wingdings" w:hAnsi="Wingdings" w:hint="default"/>
      </w:rPr>
    </w:lvl>
    <w:lvl w:ilvl="3" w:tplc="20000001" w:tentative="1">
      <w:start w:val="1"/>
      <w:numFmt w:val="bullet"/>
      <w:lvlText w:val=""/>
      <w:lvlJc w:val="left"/>
      <w:pPr>
        <w:ind w:left="2933" w:hanging="360"/>
      </w:pPr>
      <w:rPr>
        <w:rFonts w:ascii="Symbol" w:hAnsi="Symbol" w:hint="default"/>
      </w:rPr>
    </w:lvl>
    <w:lvl w:ilvl="4" w:tplc="20000003" w:tentative="1">
      <w:start w:val="1"/>
      <w:numFmt w:val="bullet"/>
      <w:lvlText w:val="o"/>
      <w:lvlJc w:val="left"/>
      <w:pPr>
        <w:ind w:left="3653" w:hanging="360"/>
      </w:pPr>
      <w:rPr>
        <w:rFonts w:ascii="Courier New" w:hAnsi="Courier New" w:cs="Courier New" w:hint="default"/>
      </w:rPr>
    </w:lvl>
    <w:lvl w:ilvl="5" w:tplc="20000005" w:tentative="1">
      <w:start w:val="1"/>
      <w:numFmt w:val="bullet"/>
      <w:lvlText w:val=""/>
      <w:lvlJc w:val="left"/>
      <w:pPr>
        <w:ind w:left="4373" w:hanging="360"/>
      </w:pPr>
      <w:rPr>
        <w:rFonts w:ascii="Wingdings" w:hAnsi="Wingdings" w:hint="default"/>
      </w:rPr>
    </w:lvl>
    <w:lvl w:ilvl="6" w:tplc="20000001" w:tentative="1">
      <w:start w:val="1"/>
      <w:numFmt w:val="bullet"/>
      <w:lvlText w:val=""/>
      <w:lvlJc w:val="left"/>
      <w:pPr>
        <w:ind w:left="5093" w:hanging="360"/>
      </w:pPr>
      <w:rPr>
        <w:rFonts w:ascii="Symbol" w:hAnsi="Symbol" w:hint="default"/>
      </w:rPr>
    </w:lvl>
    <w:lvl w:ilvl="7" w:tplc="20000003" w:tentative="1">
      <w:start w:val="1"/>
      <w:numFmt w:val="bullet"/>
      <w:lvlText w:val="o"/>
      <w:lvlJc w:val="left"/>
      <w:pPr>
        <w:ind w:left="5813" w:hanging="360"/>
      </w:pPr>
      <w:rPr>
        <w:rFonts w:ascii="Courier New" w:hAnsi="Courier New" w:cs="Courier New" w:hint="default"/>
      </w:rPr>
    </w:lvl>
    <w:lvl w:ilvl="8" w:tplc="20000005" w:tentative="1">
      <w:start w:val="1"/>
      <w:numFmt w:val="bullet"/>
      <w:lvlText w:val=""/>
      <w:lvlJc w:val="left"/>
      <w:pPr>
        <w:ind w:left="6533" w:hanging="360"/>
      </w:pPr>
      <w:rPr>
        <w:rFonts w:ascii="Wingdings" w:hAnsi="Wingdings" w:hint="default"/>
      </w:rPr>
    </w:lvl>
  </w:abstractNum>
  <w:abstractNum w:abstractNumId="2" w15:restartNumberingAfterBreak="0">
    <w:nsid w:val="19F451E0"/>
    <w:multiLevelType w:val="hybridMultilevel"/>
    <w:tmpl w:val="A9022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2B0641A"/>
    <w:multiLevelType w:val="hybridMultilevel"/>
    <w:tmpl w:val="2976015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34DB6E85"/>
    <w:multiLevelType w:val="hybridMultilevel"/>
    <w:tmpl w:val="6F9E5D08"/>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3C87343D"/>
    <w:multiLevelType w:val="hybridMultilevel"/>
    <w:tmpl w:val="8396A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7C87712"/>
    <w:multiLevelType w:val="hybridMultilevel"/>
    <w:tmpl w:val="6E7C292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51311AC1"/>
    <w:multiLevelType w:val="hybridMultilevel"/>
    <w:tmpl w:val="2C5AEA2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55DB7365"/>
    <w:multiLevelType w:val="hybridMultilevel"/>
    <w:tmpl w:val="50346E8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5B616BD1"/>
    <w:multiLevelType w:val="hybridMultilevel"/>
    <w:tmpl w:val="E884CFE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68C16E93"/>
    <w:multiLevelType w:val="hybridMultilevel"/>
    <w:tmpl w:val="9350D73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77281D36"/>
    <w:multiLevelType w:val="hybridMultilevel"/>
    <w:tmpl w:val="B164B90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7D004344"/>
    <w:multiLevelType w:val="hybridMultilevel"/>
    <w:tmpl w:val="7A582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2"/>
  </w:num>
  <w:num w:numId="3">
    <w:abstractNumId w:val="6"/>
  </w:num>
  <w:num w:numId="4">
    <w:abstractNumId w:val="1"/>
  </w:num>
  <w:num w:numId="5">
    <w:abstractNumId w:val="10"/>
  </w:num>
  <w:num w:numId="6">
    <w:abstractNumId w:val="4"/>
  </w:num>
  <w:num w:numId="7">
    <w:abstractNumId w:val="8"/>
  </w:num>
  <w:num w:numId="8">
    <w:abstractNumId w:val="0"/>
  </w:num>
  <w:num w:numId="9">
    <w:abstractNumId w:val="11"/>
  </w:num>
  <w:num w:numId="10">
    <w:abstractNumId w:val="3"/>
  </w:num>
  <w:num w:numId="11">
    <w:abstractNumId w:val="7"/>
  </w:num>
  <w:num w:numId="12">
    <w:abstractNumId w:val="5"/>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0tDQyMrWwMDAxtjQ3MzNW0lEKTi0uzszPAykwqgUAlXtGRSwAAAA="/>
  </w:docVars>
  <w:rsids>
    <w:rsidRoot w:val="00B214D1"/>
    <w:rsid w:val="00001AE3"/>
    <w:rsid w:val="00001E22"/>
    <w:rsid w:val="0000665D"/>
    <w:rsid w:val="00077333"/>
    <w:rsid w:val="000F66A1"/>
    <w:rsid w:val="0011469C"/>
    <w:rsid w:val="00141ABA"/>
    <w:rsid w:val="001442AA"/>
    <w:rsid w:val="001A3823"/>
    <w:rsid w:val="001A3DDE"/>
    <w:rsid w:val="001D0CD3"/>
    <w:rsid w:val="001F2604"/>
    <w:rsid w:val="001F5B3E"/>
    <w:rsid w:val="001F5DC1"/>
    <w:rsid w:val="002524B2"/>
    <w:rsid w:val="00260C00"/>
    <w:rsid w:val="002749C0"/>
    <w:rsid w:val="00291688"/>
    <w:rsid w:val="002F538E"/>
    <w:rsid w:val="003B1B62"/>
    <w:rsid w:val="003E324E"/>
    <w:rsid w:val="003E7A14"/>
    <w:rsid w:val="003F22E8"/>
    <w:rsid w:val="004054C8"/>
    <w:rsid w:val="004104C0"/>
    <w:rsid w:val="004579AD"/>
    <w:rsid w:val="004D1EDA"/>
    <w:rsid w:val="004E236F"/>
    <w:rsid w:val="005B7BFB"/>
    <w:rsid w:val="005D451E"/>
    <w:rsid w:val="00641751"/>
    <w:rsid w:val="006608F0"/>
    <w:rsid w:val="006903CE"/>
    <w:rsid w:val="00691317"/>
    <w:rsid w:val="006B2FB4"/>
    <w:rsid w:val="006D5540"/>
    <w:rsid w:val="00723161"/>
    <w:rsid w:val="007419F3"/>
    <w:rsid w:val="007B4231"/>
    <w:rsid w:val="007F65D5"/>
    <w:rsid w:val="008205A8"/>
    <w:rsid w:val="00860477"/>
    <w:rsid w:val="00886073"/>
    <w:rsid w:val="008C4510"/>
    <w:rsid w:val="008D04C2"/>
    <w:rsid w:val="008D733D"/>
    <w:rsid w:val="008F08AA"/>
    <w:rsid w:val="00910523"/>
    <w:rsid w:val="00922875"/>
    <w:rsid w:val="00935076"/>
    <w:rsid w:val="009367F8"/>
    <w:rsid w:val="00972BDD"/>
    <w:rsid w:val="009859DC"/>
    <w:rsid w:val="009B0381"/>
    <w:rsid w:val="009C0E1C"/>
    <w:rsid w:val="009D796F"/>
    <w:rsid w:val="009F59D8"/>
    <w:rsid w:val="00A0610E"/>
    <w:rsid w:val="00A0666D"/>
    <w:rsid w:val="00A478F3"/>
    <w:rsid w:val="00A53DFD"/>
    <w:rsid w:val="00A54B12"/>
    <w:rsid w:val="00A60E21"/>
    <w:rsid w:val="00A70ECA"/>
    <w:rsid w:val="00AA3519"/>
    <w:rsid w:val="00B214D1"/>
    <w:rsid w:val="00B33FC1"/>
    <w:rsid w:val="00B36AA7"/>
    <w:rsid w:val="00B418C5"/>
    <w:rsid w:val="00B46427"/>
    <w:rsid w:val="00B46585"/>
    <w:rsid w:val="00B5251B"/>
    <w:rsid w:val="00B62BC7"/>
    <w:rsid w:val="00B63116"/>
    <w:rsid w:val="00B7772C"/>
    <w:rsid w:val="00BC24F6"/>
    <w:rsid w:val="00BE13C5"/>
    <w:rsid w:val="00C04265"/>
    <w:rsid w:val="00C64E74"/>
    <w:rsid w:val="00CA2F3B"/>
    <w:rsid w:val="00CD14C7"/>
    <w:rsid w:val="00CE01EA"/>
    <w:rsid w:val="00CE14C0"/>
    <w:rsid w:val="00CE37CD"/>
    <w:rsid w:val="00CF5C44"/>
    <w:rsid w:val="00D1188D"/>
    <w:rsid w:val="00D56242"/>
    <w:rsid w:val="00D64EB2"/>
    <w:rsid w:val="00D66F71"/>
    <w:rsid w:val="00D83242"/>
    <w:rsid w:val="00E237E0"/>
    <w:rsid w:val="00E27DF6"/>
    <w:rsid w:val="00E33178"/>
    <w:rsid w:val="00E46253"/>
    <w:rsid w:val="00E53056"/>
    <w:rsid w:val="00E6584B"/>
    <w:rsid w:val="00E908A6"/>
    <w:rsid w:val="00E90CDB"/>
    <w:rsid w:val="00EB7A0A"/>
    <w:rsid w:val="00F12798"/>
    <w:rsid w:val="00F21980"/>
    <w:rsid w:val="00F23950"/>
    <w:rsid w:val="00F306AC"/>
    <w:rsid w:val="00F66FD1"/>
    <w:rsid w:val="00F94AB1"/>
    <w:rsid w:val="00FC28E5"/>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1D5437"/>
  <w15:docId w15:val="{03A65358-1089-44AA-91D4-3901F2B5D3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36F"/>
  </w:style>
  <w:style w:type="paragraph" w:styleId="Heading1">
    <w:name w:val="heading 1"/>
    <w:basedOn w:val="Normal"/>
    <w:next w:val="Normal"/>
    <w:link w:val="Heading1Char"/>
    <w:uiPriority w:val="9"/>
    <w:qFormat/>
    <w:rsid w:val="003F22E8"/>
    <w:pPr>
      <w:keepNext/>
      <w:keepLines/>
      <w:spacing w:before="240" w:after="0"/>
      <w:outlineLvl w:val="0"/>
    </w:pPr>
    <w:rPr>
      <w:rFonts w:asciiTheme="majorHAnsi" w:eastAsiaTheme="majorEastAsia" w:hAnsiTheme="majorHAnsi" w:cstheme="majorBidi"/>
      <w:color w:val="0B5294"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14C7"/>
    <w:pPr>
      <w:ind w:left="720"/>
      <w:contextualSpacing/>
    </w:pPr>
  </w:style>
  <w:style w:type="table" w:styleId="TableGrid">
    <w:name w:val="Table Grid"/>
    <w:basedOn w:val="TableNormal"/>
    <w:uiPriority w:val="59"/>
    <w:rsid w:val="008D04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3F22E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F22E8"/>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3F22E8"/>
    <w:rPr>
      <w:rFonts w:asciiTheme="majorHAnsi" w:eastAsiaTheme="majorEastAsia" w:hAnsiTheme="majorHAnsi" w:cstheme="majorBidi"/>
      <w:color w:val="0B5294" w:themeColor="accent1" w:themeShade="BF"/>
      <w:sz w:val="32"/>
      <w:szCs w:val="32"/>
    </w:rPr>
  </w:style>
  <w:style w:type="character" w:styleId="Emphasis">
    <w:name w:val="Emphasis"/>
    <w:basedOn w:val="DefaultParagraphFont"/>
    <w:uiPriority w:val="20"/>
    <w:qFormat/>
    <w:rsid w:val="003F22E8"/>
    <w:rPr>
      <w:i/>
      <w:iCs/>
    </w:rPr>
  </w:style>
  <w:style w:type="paragraph" w:styleId="TOCHeading">
    <w:name w:val="TOC Heading"/>
    <w:basedOn w:val="Heading1"/>
    <w:next w:val="Normal"/>
    <w:uiPriority w:val="39"/>
    <w:unhideWhenUsed/>
    <w:qFormat/>
    <w:rsid w:val="008C4510"/>
    <w:pPr>
      <w:spacing w:line="259" w:lineRule="auto"/>
      <w:outlineLvl w:val="9"/>
    </w:pPr>
    <w:rPr>
      <w:lang w:bidi="ar-SA"/>
    </w:rPr>
  </w:style>
  <w:style w:type="paragraph" w:styleId="TOC1">
    <w:name w:val="toc 1"/>
    <w:basedOn w:val="Normal"/>
    <w:next w:val="Normal"/>
    <w:autoRedefine/>
    <w:uiPriority w:val="39"/>
    <w:unhideWhenUsed/>
    <w:rsid w:val="008C4510"/>
    <w:pPr>
      <w:spacing w:after="100"/>
    </w:pPr>
  </w:style>
  <w:style w:type="character" w:styleId="Hyperlink">
    <w:name w:val="Hyperlink"/>
    <w:basedOn w:val="DefaultParagraphFont"/>
    <w:uiPriority w:val="99"/>
    <w:unhideWhenUsed/>
    <w:rsid w:val="008C4510"/>
    <w:rPr>
      <w:color w:val="F49100"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31A8A7-BC66-424C-B0A4-D66563DA71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3471</Words>
  <Characters>19789</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Karina Barenbaum</cp:lastModifiedBy>
  <cp:revision>2</cp:revision>
  <dcterms:created xsi:type="dcterms:W3CDTF">2019-04-13T19:23:00Z</dcterms:created>
  <dcterms:modified xsi:type="dcterms:W3CDTF">2019-04-13T19:23:00Z</dcterms:modified>
</cp:coreProperties>
</file>